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35pt;height:45.1pt;mso-position-horizontal-relative:page;mso-position-vertical-relative:page" o:ole="" filled="t">
            <v:imagedata r:id="rId8" o:title=""/>
          </v:shape>
          <o:OLEObject Type="Embed" ProgID="Word.Picture.8" ShapeID="Picture 1" DrawAspect="Content" ObjectID="_1667050966"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77777777" w:rsidR="00107C20" w:rsidRPr="0066374C" w:rsidRDefault="0035790F"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B2296F">
                  <w:rPr>
                    <w:rFonts w:hint="eastAsia"/>
                  </w:rPr>
                  <w:t>宇宙超级无敌XXX系统的设计与实现</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35790F"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77777777" w:rsidR="00B63FA5" w:rsidRPr="008B3985" w:rsidRDefault="0035790F"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7854DE">
                  <w:rPr>
                    <w:rFonts w:hint="eastAsia"/>
                  </w:rPr>
                  <w:t>卓</w:t>
                </w:r>
                <w:r w:rsidR="00FC1B7C">
                  <w:rPr>
                    <w:rFonts w:hint="eastAsia"/>
                  </w:rPr>
                  <w:t>越1</w:t>
                </w:r>
                <w:r w:rsidR="00FC1B7C">
                  <w:t>601</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77777777" w:rsidR="00B63FA5" w:rsidRPr="008B3985" w:rsidRDefault="0035790F"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FC1B7C">
                  <w:rPr>
                    <w:rFonts w:hint="eastAsia"/>
                  </w:rPr>
                  <w:t>小岳</w:t>
                </w:r>
                <w:proofErr w:type="gramStart"/>
                <w:r w:rsidR="00FC1B7C">
                  <w:rPr>
                    <w:rFonts w:hint="eastAsia"/>
                  </w:rPr>
                  <w:t>岳</w:t>
                </w:r>
                <w:proofErr w:type="gramEnd"/>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03362019" w14:textId="77777777" w:rsidR="00B63FA5" w:rsidRPr="008B3985" w:rsidRDefault="00056C77" w:rsidP="00BB2088">
                <w:pPr>
                  <w:pStyle w:val="31"/>
                  <w:framePr w:hSpace="0" w:wrap="auto" w:vAnchor="margin" w:hAnchor="text" w:xAlign="left" w:yAlign="inline"/>
                  <w:ind w:firstLineChars="0" w:firstLine="0"/>
                  <w:suppressOverlap w:val="0"/>
                  <w:jc w:val="center"/>
                </w:pPr>
                <w:r>
                  <w:t>U201315102</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7777777" w:rsidR="00B63FA5" w:rsidRPr="008B3985" w:rsidRDefault="0035790F"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B63FA5">
                  <w:rPr>
                    <w:rFonts w:hint="eastAsia"/>
                  </w:rPr>
                  <w:t>郭德纲</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3B91411A" w:rsidR="00BB2088" w:rsidRDefault="00022269" w:rsidP="00BB2088">
      <w:pPr>
        <w:pStyle w:val="31"/>
        <w:framePr w:hSpace="0" w:wrap="auto" w:vAnchor="margin" w:hAnchor="text" w:xAlign="left" w:yAlign="inline"/>
        <w:ind w:firstLineChars="0" w:firstLine="0"/>
        <w:suppressOverlap w:val="0"/>
        <w:jc w:val="center"/>
      </w:pPr>
      <w:r>
        <w:fldChar w:fldCharType="begin"/>
      </w:r>
      <w:r>
        <w:instrText xml:space="preserve"> SAVEDATE  \@ "YYYY年05月30日"  \* MERGEFORMAT </w:instrText>
      </w:r>
      <w:r>
        <w:fldChar w:fldCharType="separate"/>
      </w:r>
      <w:r>
        <w:rPr>
          <w:noProof/>
        </w:rPr>
        <w:t>2020年05月30日</w:t>
      </w:r>
      <w:r>
        <w:fldChar w:fldCharType="end"/>
      </w:r>
      <w:bookmarkStart w:id="1" w:name="_GoBack"/>
      <w:bookmarkEnd w:id="1"/>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2" w:name="_Toc23945441"/>
      <w:r w:rsidRPr="000E44CC">
        <w:lastRenderedPageBreak/>
        <w:t>摘</w:t>
      </w:r>
      <w:r w:rsidRPr="000E44CC">
        <w:t xml:space="preserve">  </w:t>
      </w:r>
      <w:r w:rsidRPr="000E44CC">
        <w:t>要</w:t>
      </w:r>
      <w:bookmarkEnd w:id="2"/>
    </w:p>
    <w:p w14:paraId="3E1160F2" w14:textId="77777777"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14:paraId="3BC0E9AC" w14:textId="77777777"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14:paraId="72D14971" w14:textId="77777777"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A034E">
        <w:rPr>
          <w:rFonts w:hint="eastAsia"/>
        </w:rPr>
        <w:t>对象存储；磁盘阵列；存储策略</w:t>
      </w:r>
      <w:r w:rsidR="00401451">
        <w:rPr>
          <w:rFonts w:hint="eastAsia"/>
        </w:rPr>
        <w:t>；数据放置</w:t>
      </w:r>
    </w:p>
    <w:p w14:paraId="61FB6BB6" w14:textId="77777777" w:rsidR="009A034E" w:rsidRDefault="009A034E" w:rsidP="009A034E">
      <w:pPr>
        <w:ind w:firstLine="480"/>
        <w:rPr>
          <w:color w:val="FF0000"/>
        </w:rPr>
      </w:pPr>
    </w:p>
    <w:p w14:paraId="0560021B" w14:textId="77777777"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14:paraId="4F3D893E"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14:paraId="06C6FBA6" w14:textId="77777777"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14:paraId="1AB0C6E7" w14:textId="77777777"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w:t>
      </w:r>
      <w:proofErr w:type="gramEnd"/>
      <w:r w:rsidRPr="00607A5F">
        <w:rPr>
          <w:rFonts w:hint="eastAsia"/>
          <w:color w:val="C45911" w:themeColor="accent2" w:themeShade="BF"/>
        </w:rPr>
        <w:t>词，如“音乐、视频”，形容词不能作关键词。</w:t>
      </w: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3" w:name="_Toc451934034"/>
      <w:bookmarkStart w:id="4" w:name="_Toc451934677"/>
      <w:bookmarkStart w:id="5" w:name="_Toc452327266"/>
      <w:bookmarkStart w:id="6"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7" w:name="_Toc23945442"/>
      <w:r w:rsidRPr="00574ED4">
        <w:lastRenderedPageBreak/>
        <w:t>Abstract</w:t>
      </w:r>
      <w:bookmarkEnd w:id="3"/>
      <w:bookmarkEnd w:id="4"/>
      <w:bookmarkEnd w:id="5"/>
      <w:bookmarkEnd w:id="6"/>
      <w:bookmarkEnd w:id="7"/>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 xml:space="preserve">This paper proposes </w:t>
      </w:r>
      <w:proofErr w:type="spellStart"/>
      <w:r w:rsidRPr="00230A1D">
        <w:rPr>
          <w:rFonts w:cs="Times New Roman"/>
        </w:rPr>
        <w:t>NFActor</w:t>
      </w:r>
      <w:proofErr w:type="spellEnd"/>
      <w:r w:rsidRPr="00230A1D">
        <w:rPr>
          <w:rFonts w:cs="Times New Roman"/>
        </w:rPr>
        <w:t>,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 xml:space="preserve">network flow processing. In </w:t>
      </w:r>
      <w:proofErr w:type="spellStart"/>
      <w:r w:rsidRPr="00230A1D">
        <w:rPr>
          <w:rFonts w:cs="Times New Roman"/>
        </w:rPr>
        <w:t>NFActor</w:t>
      </w:r>
      <w:proofErr w:type="spellEnd"/>
      <w:r w:rsidRPr="00230A1D">
        <w:rPr>
          <w:rFonts w:cs="Times New Roman"/>
        </w:rPr>
        <w:t>,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 xml:space="preserve">provides dedicated micro service chain services for individual flows, enabling decentralized flow migration and scalable flow replication. We implement </w:t>
      </w:r>
      <w:proofErr w:type="spellStart"/>
      <w:r w:rsidRPr="00230A1D">
        <w:rPr>
          <w:rFonts w:cs="Times New Roman"/>
        </w:rPr>
        <w:t>NFActor</w:t>
      </w:r>
      <w:proofErr w:type="spellEnd"/>
      <w:r w:rsidRPr="00230A1D">
        <w:rPr>
          <w:rFonts w:cs="Times New Roman"/>
        </w:rPr>
        <w:t xml:space="preserve">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 xml:space="preserve">also show that </w:t>
      </w:r>
      <w:proofErr w:type="spellStart"/>
      <w:r w:rsidRPr="00230A1D">
        <w:rPr>
          <w:rFonts w:cs="Times New Roman"/>
        </w:rPr>
        <w:t>NFActor</w:t>
      </w:r>
      <w:proofErr w:type="spellEnd"/>
      <w:r w:rsidRPr="00230A1D">
        <w:rPr>
          <w:rFonts w:cs="Times New Roman"/>
        </w:rPr>
        <w:t xml:space="preserve"> can enable applications such as live</w:t>
      </w:r>
      <w:r>
        <w:rPr>
          <w:rFonts w:cs="Times New Roman"/>
        </w:rPr>
        <w:t xml:space="preserve"> </w:t>
      </w:r>
      <w:r w:rsidRPr="00230A1D">
        <w:rPr>
          <w:rFonts w:cs="Times New Roman"/>
        </w:rPr>
        <w:t xml:space="preserve">NF update and correct MPTCP </w:t>
      </w:r>
      <w:proofErr w:type="spellStart"/>
      <w:r w:rsidRPr="00230A1D">
        <w:rPr>
          <w:rFonts w:cs="Times New Roman"/>
        </w:rPr>
        <w:t>subflow</w:t>
      </w:r>
      <w:proofErr w:type="spellEnd"/>
      <w:r w:rsidRPr="00230A1D">
        <w:rPr>
          <w:rFonts w:cs="Times New Roman"/>
        </w:rPr>
        <w:t xml:space="preserve">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35790F">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35790F">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35790F">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35790F">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35790F">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35790F">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35790F">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35790F">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35790F">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35790F">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35790F">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35790F">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35790F">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35790F">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35790F">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35790F">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35790F">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35790F">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35790F">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35790F">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35790F">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35790F">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35790F">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35790F">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35790F">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35790F">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35790F">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35790F">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35790F">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35790F">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35790F">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35790F">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35790F">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35790F">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35790F">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35790F">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35790F">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35790F">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35790F">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35790F">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35790F">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35790F">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35790F">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35790F">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35790F">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35790F">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35790F">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35790F">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35790F">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14:paraId="79C2FDFF" w14:textId="77777777" w:rsidR="00F62AF4" w:rsidRDefault="00F62AF4" w:rsidP="000F2803">
      <w:pPr>
        <w:pStyle w:val="1"/>
        <w:spacing w:before="240" w:after="240"/>
      </w:pPr>
      <w:bookmarkStart w:id="8" w:name="_Toc451934035"/>
      <w:bookmarkStart w:id="9" w:name="_Toc451934678"/>
      <w:bookmarkStart w:id="10" w:name="_Toc452327267"/>
      <w:bookmarkStart w:id="11" w:name="_Toc452327433"/>
      <w:bookmarkStart w:id="12" w:name="_Toc23945443"/>
      <w:proofErr w:type="gramStart"/>
      <w:r w:rsidRPr="002F0B29">
        <w:lastRenderedPageBreak/>
        <w:t>绪</w:t>
      </w:r>
      <w:proofErr w:type="gramEnd"/>
      <w:r w:rsidRPr="002F0B29">
        <w:rPr>
          <w:rFonts w:hint="eastAsia"/>
        </w:rPr>
        <w:t xml:space="preserve">  </w:t>
      </w:r>
      <w:r w:rsidRPr="002F0B29">
        <w:t>论</w:t>
      </w:r>
      <w:bookmarkEnd w:id="8"/>
      <w:bookmarkEnd w:id="9"/>
      <w:bookmarkEnd w:id="10"/>
      <w:bookmarkEnd w:id="11"/>
      <w:bookmarkEnd w:id="12"/>
    </w:p>
    <w:p w14:paraId="48972589" w14:textId="77777777" w:rsidR="00BA69D9" w:rsidRPr="00845D35" w:rsidRDefault="00BA69D9" w:rsidP="00BA69D9">
      <w:pPr>
        <w:ind w:firstLine="480"/>
        <w:rPr>
          <w:color w:val="C45911" w:themeColor="accent2" w:themeShade="BF"/>
        </w:rPr>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r w:rsidRPr="00845D35">
        <w:rPr>
          <w:rFonts w:hint="eastAsia"/>
          <w:color w:val="C45911" w:themeColor="accent2" w:themeShade="BF"/>
        </w:rPr>
        <w:t>)</w:t>
      </w:r>
    </w:p>
    <w:p w14:paraId="6987C305" w14:textId="77777777" w:rsidR="00F62AF4" w:rsidRDefault="00F62AF4" w:rsidP="00401F87">
      <w:pPr>
        <w:pStyle w:val="2"/>
      </w:pPr>
      <w:bookmarkStart w:id="13" w:name="_Toc451934036"/>
      <w:bookmarkStart w:id="14" w:name="_Toc451934679"/>
      <w:bookmarkStart w:id="15" w:name="_Ref452311050"/>
      <w:bookmarkStart w:id="16" w:name="_Ref452311588"/>
      <w:bookmarkStart w:id="17" w:name="_Toc452327268"/>
      <w:bookmarkStart w:id="18" w:name="_Toc452327434"/>
      <w:bookmarkStart w:id="19" w:name="_Toc23945444"/>
      <w:r w:rsidRPr="00B67CDF">
        <w:t>课题背景</w:t>
      </w:r>
      <w:bookmarkEnd w:id="13"/>
      <w:bookmarkEnd w:id="14"/>
      <w:bookmarkEnd w:id="15"/>
      <w:bookmarkEnd w:id="16"/>
      <w:bookmarkEnd w:id="17"/>
      <w:bookmarkEnd w:id="18"/>
      <w:bookmarkEnd w:id="19"/>
    </w:p>
    <w:p w14:paraId="1851973F" w14:textId="77777777"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14:paraId="0D240C1B" w14:textId="77777777" w:rsidR="00C45DB9" w:rsidRDefault="00C45DB9" w:rsidP="00401F87">
      <w:pPr>
        <w:pStyle w:val="3"/>
      </w:pPr>
      <w:bookmarkStart w:id="20" w:name="_Toc134007859"/>
      <w:bookmarkStart w:id="21" w:name="_Toc135227510"/>
      <w:r>
        <w:rPr>
          <w:rFonts w:hint="eastAsia"/>
        </w:rPr>
        <w:t>研究背景和趋势</w:t>
      </w:r>
      <w:bookmarkEnd w:id="20"/>
      <w:bookmarkEnd w:id="21"/>
    </w:p>
    <w:p w14:paraId="3AF10E79" w14:textId="77777777" w:rsidR="00F62AF4" w:rsidRDefault="00F62AF4" w:rsidP="00F62AF4">
      <w:pPr>
        <w:ind w:firstLine="480"/>
        <w:rPr>
          <w:rFonts w:cs="Times New Roman"/>
          <w:szCs w:val="24"/>
        </w:rPr>
      </w:pPr>
      <w:r>
        <w:rPr>
          <w:rFonts w:cs="Times New Roman" w:hint="eastAsia"/>
          <w:szCs w:val="24"/>
        </w:rPr>
        <w:t>网络功能虚拟化（</w:t>
      </w:r>
      <w:r>
        <w:rPr>
          <w:rFonts w:cs="Times New Roman" w:hint="eastAsia"/>
          <w:szCs w:val="24"/>
        </w:rPr>
        <w:t>NFV</w:t>
      </w:r>
      <w:r>
        <w:rPr>
          <w:rFonts w:cs="Times New Roman" w:hint="eastAsia"/>
          <w:szCs w:val="24"/>
        </w:rPr>
        <w:t>）主要是将网络功能从专用的硬件设备中迁移到通用的服务器上，然后让这些网络功能以虚拟的应用的形式运行在通用的服务器上。在</w:t>
      </w:r>
      <w:r>
        <w:rPr>
          <w:rFonts w:cs="Times New Roman" w:hint="eastAsia"/>
          <w:szCs w:val="24"/>
        </w:rPr>
        <w:t>NFV</w:t>
      </w:r>
      <w:r>
        <w:rPr>
          <w:rFonts w:cs="Times New Roman" w:hint="eastAsia"/>
          <w:szCs w:val="24"/>
        </w:rPr>
        <w:t>的帮助下，网络运营商可以通过启动虚拟设备运行网络功能的方式快速提供网络服务。一个网络服务一般由一个序列的网络功能组成用来进行流量处理，一般也称之为服务链。比如“防火墙</w:t>
      </w:r>
      <w:r>
        <w:rPr>
          <w:rFonts w:cs="Times New Roman" w:hint="eastAsia"/>
          <w:szCs w:val="24"/>
        </w:rPr>
        <w:t>-&gt;</w:t>
      </w:r>
      <w:r>
        <w:rPr>
          <w:rFonts w:cs="Times New Roman" w:hint="eastAsia"/>
          <w:szCs w:val="24"/>
        </w:rPr>
        <w:t>入侵检测系统</w:t>
      </w:r>
      <w:r>
        <w:rPr>
          <w:rFonts w:cs="Times New Roman" w:hint="eastAsia"/>
          <w:szCs w:val="24"/>
        </w:rPr>
        <w:t>-&gt;</w:t>
      </w:r>
      <w:r>
        <w:rPr>
          <w:rFonts w:cs="Times New Roman" w:hint="eastAsia"/>
          <w:szCs w:val="24"/>
        </w:rPr>
        <w:t>负载均衡器”这就是一条服务链。</w:t>
      </w:r>
    </w:p>
    <w:p w14:paraId="4CC5074E" w14:textId="6867F7FD" w:rsidR="00F62AF4" w:rsidRDefault="00F62AF4" w:rsidP="00F62AF4">
      <w:pPr>
        <w:ind w:firstLine="480"/>
        <w:rPr>
          <w:rFonts w:cs="Times New Roman"/>
          <w:szCs w:val="24"/>
        </w:rPr>
      </w:pPr>
      <w:r>
        <w:rPr>
          <w:rFonts w:cs="Times New Roman"/>
          <w:szCs w:val="24"/>
        </w:rPr>
        <w:t>近几年也出现了一些</w:t>
      </w:r>
      <w:r>
        <w:rPr>
          <w:rFonts w:cs="Times New Roman" w:hint="eastAsia"/>
          <w:szCs w:val="24"/>
        </w:rPr>
        <w:t>NFV</w:t>
      </w:r>
      <w:r>
        <w:rPr>
          <w:rFonts w:cs="Times New Roman" w:hint="eastAsia"/>
          <w:szCs w:val="24"/>
        </w:rPr>
        <w:t>的管理系统，比如</w:t>
      </w:r>
      <w:r>
        <w:rPr>
          <w:rFonts w:cs="Times New Roman" w:hint="eastAsia"/>
          <w:szCs w:val="24"/>
        </w:rPr>
        <w:t>E2</w:t>
      </w:r>
      <w:r>
        <w:rPr>
          <w:rFonts w:cs="Times New Roman"/>
          <w:noProof/>
          <w:szCs w:val="24"/>
          <w:vertAlign w:val="superscript"/>
        </w:rPr>
        <w:fldChar w:fldCharType="begin"/>
      </w:r>
      <w:r>
        <w:rPr>
          <w:rFonts w:cs="Times New Roman"/>
          <w:noProof/>
          <w:szCs w:val="24"/>
          <w:vertAlign w:val="superscript"/>
        </w:rPr>
        <w:instrText xml:space="preserve"> REF _Ref484195402 \r \h </w:instrText>
      </w:r>
      <w:r>
        <w:rPr>
          <w:rFonts w:cs="Times New Roman"/>
          <w:noProof/>
          <w:szCs w:val="24"/>
          <w:vertAlign w:val="superscript"/>
        </w:rPr>
      </w:r>
      <w:r>
        <w:rPr>
          <w:rFonts w:cs="Times New Roman"/>
          <w:noProof/>
          <w:szCs w:val="24"/>
          <w:vertAlign w:val="superscript"/>
        </w:rPr>
        <w:fldChar w:fldCharType="separate"/>
      </w:r>
      <w:r w:rsidR="00D01131">
        <w:rPr>
          <w:rFonts w:cs="Times New Roman"/>
          <w:noProof/>
          <w:szCs w:val="24"/>
          <w:vertAlign w:val="superscript"/>
        </w:rPr>
        <w:t>[1]</w:t>
      </w:r>
      <w:r>
        <w:rPr>
          <w:rFonts w:cs="Times New Roman"/>
          <w:noProof/>
          <w:szCs w:val="24"/>
          <w:vertAlign w:val="superscript"/>
        </w:rPr>
        <w:fldChar w:fldCharType="end"/>
      </w:r>
      <w:r w:rsidRPr="005F79E2">
        <w:rPr>
          <w:rFonts w:cs="Times New Roman"/>
          <w:noProof/>
          <w:szCs w:val="24"/>
          <w:vertAlign w:val="superscript"/>
        </w:rPr>
        <w:t>,</w:t>
      </w:r>
      <w:r>
        <w:rPr>
          <w:rFonts w:cs="Times New Roman"/>
          <w:szCs w:val="24"/>
        </w:rPr>
        <w:t xml:space="preserve"> </w:t>
      </w:r>
      <w:proofErr w:type="spellStart"/>
      <w:r>
        <w:rPr>
          <w:rFonts w:cs="Times New Roman"/>
          <w:szCs w:val="24"/>
        </w:rPr>
        <w:t>OpenBox</w:t>
      </w:r>
      <w:proofErr w:type="spellEnd"/>
      <w:r>
        <w:rPr>
          <w:rFonts w:cs="Times New Roman"/>
          <w:noProof/>
          <w:szCs w:val="24"/>
          <w:vertAlign w:val="superscript"/>
        </w:rPr>
        <w:fldChar w:fldCharType="begin"/>
      </w:r>
      <w:r>
        <w:rPr>
          <w:rFonts w:cs="Times New Roman"/>
          <w:noProof/>
          <w:szCs w:val="24"/>
          <w:vertAlign w:val="superscript"/>
        </w:rPr>
        <w:instrText xml:space="preserve"> REF _Ref484196102 \r \h </w:instrText>
      </w:r>
      <w:r>
        <w:rPr>
          <w:rFonts w:cs="Times New Roman"/>
          <w:noProof/>
          <w:szCs w:val="24"/>
          <w:vertAlign w:val="superscript"/>
        </w:rPr>
      </w:r>
      <w:r>
        <w:rPr>
          <w:rFonts w:cs="Times New Roman"/>
          <w:noProof/>
          <w:szCs w:val="24"/>
          <w:vertAlign w:val="superscript"/>
        </w:rPr>
        <w:fldChar w:fldCharType="separate"/>
      </w:r>
      <w:r w:rsidR="00D01131">
        <w:rPr>
          <w:rFonts w:cs="Times New Roman"/>
          <w:noProof/>
          <w:szCs w:val="24"/>
          <w:vertAlign w:val="superscript"/>
        </w:rPr>
        <w:t>[2]</w:t>
      </w:r>
      <w:r>
        <w:rPr>
          <w:rFonts w:cs="Times New Roman"/>
          <w:noProof/>
          <w:szCs w:val="24"/>
          <w:vertAlign w:val="superscript"/>
        </w:rPr>
        <w:fldChar w:fldCharType="end"/>
      </w:r>
      <w:r>
        <w:rPr>
          <w:rFonts w:cs="Times New Roman"/>
          <w:szCs w:val="24"/>
        </w:rPr>
        <w:t xml:space="preserve">, </w:t>
      </w:r>
      <w:proofErr w:type="spellStart"/>
      <w:r>
        <w:rPr>
          <w:rFonts w:cs="Times New Roman"/>
          <w:szCs w:val="24"/>
        </w:rPr>
        <w:t>CoMb</w:t>
      </w:r>
      <w:proofErr w:type="spellEnd"/>
      <w:r>
        <w:rPr>
          <w:rFonts w:cs="Times New Roman"/>
          <w:noProof/>
          <w:szCs w:val="24"/>
          <w:vertAlign w:val="superscript"/>
        </w:rPr>
        <w:fldChar w:fldCharType="begin"/>
      </w:r>
      <w:r>
        <w:rPr>
          <w:rFonts w:cs="Times New Roman"/>
          <w:noProof/>
          <w:szCs w:val="24"/>
          <w:vertAlign w:val="superscript"/>
        </w:rPr>
        <w:instrText xml:space="preserve"> REF _Ref484175628 \r \h </w:instrText>
      </w:r>
      <w:r>
        <w:rPr>
          <w:rFonts w:cs="Times New Roman"/>
          <w:noProof/>
          <w:szCs w:val="24"/>
          <w:vertAlign w:val="superscript"/>
        </w:rPr>
      </w:r>
      <w:r>
        <w:rPr>
          <w:rFonts w:cs="Times New Roman"/>
          <w:noProof/>
          <w:szCs w:val="24"/>
          <w:vertAlign w:val="superscript"/>
        </w:rPr>
        <w:fldChar w:fldCharType="separate"/>
      </w:r>
      <w:r w:rsidR="00D01131">
        <w:rPr>
          <w:rFonts w:cs="Times New Roman"/>
          <w:noProof/>
          <w:szCs w:val="24"/>
          <w:vertAlign w:val="superscript"/>
        </w:rPr>
        <w:t>[3]</w:t>
      </w:r>
      <w:r>
        <w:rPr>
          <w:rFonts w:cs="Times New Roman"/>
          <w:noProof/>
          <w:szCs w:val="24"/>
          <w:vertAlign w:val="superscript"/>
        </w:rPr>
        <w:fldChar w:fldCharType="end"/>
      </w:r>
      <w:r>
        <w:rPr>
          <w:rFonts w:cs="Times New Roman"/>
          <w:szCs w:val="24"/>
        </w:rPr>
        <w:t xml:space="preserve">, </w:t>
      </w:r>
      <w:proofErr w:type="spellStart"/>
      <w:r>
        <w:rPr>
          <w:rFonts w:cs="Times New Roman"/>
          <w:szCs w:val="24"/>
        </w:rPr>
        <w:t>Xomb</w:t>
      </w:r>
      <w:proofErr w:type="spellEnd"/>
      <w:r>
        <w:rPr>
          <w:rFonts w:cs="Times New Roman"/>
          <w:szCs w:val="24"/>
          <w:vertAlign w:val="superscript"/>
        </w:rPr>
        <w:fldChar w:fldCharType="begin"/>
      </w:r>
      <w:r>
        <w:rPr>
          <w:rFonts w:cs="Times New Roman"/>
          <w:szCs w:val="24"/>
          <w:vertAlign w:val="superscript"/>
        </w:rPr>
        <w:instrText xml:space="preserve"> REF _Ref484195445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4]</w:t>
      </w:r>
      <w:r>
        <w:rPr>
          <w:rFonts w:cs="Times New Roman"/>
          <w:szCs w:val="24"/>
          <w:vertAlign w:val="superscript"/>
        </w:rPr>
        <w:fldChar w:fldCharType="end"/>
      </w:r>
      <w:r>
        <w:rPr>
          <w:rFonts w:cs="Times New Roman"/>
          <w:szCs w:val="24"/>
        </w:rPr>
        <w:t>, Stratos</w:t>
      </w:r>
      <w:r>
        <w:rPr>
          <w:rFonts w:cs="Times New Roman"/>
          <w:szCs w:val="24"/>
          <w:vertAlign w:val="superscript"/>
        </w:rPr>
        <w:fldChar w:fldCharType="begin"/>
      </w:r>
      <w:r>
        <w:rPr>
          <w:rFonts w:cs="Times New Roman"/>
          <w:szCs w:val="24"/>
          <w:vertAlign w:val="superscript"/>
        </w:rPr>
        <w:instrText xml:space="preserve"> REF _Ref484195895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5]</w:t>
      </w:r>
      <w:r>
        <w:rPr>
          <w:rFonts w:cs="Times New Roman"/>
          <w:szCs w:val="24"/>
          <w:vertAlign w:val="superscript"/>
        </w:rPr>
        <w:fldChar w:fldCharType="end"/>
      </w:r>
      <w:r>
        <w:rPr>
          <w:rFonts w:cs="Times New Roman"/>
          <w:szCs w:val="24"/>
        </w:rPr>
        <w:t xml:space="preserve"> </w:t>
      </w:r>
      <w:r>
        <w:rPr>
          <w:rFonts w:cs="Times New Roman"/>
          <w:szCs w:val="24"/>
        </w:rPr>
        <w:t>和</w:t>
      </w:r>
      <w:proofErr w:type="spellStart"/>
      <w:r>
        <w:rPr>
          <w:rFonts w:cs="Times New Roman" w:hint="eastAsia"/>
          <w:szCs w:val="24"/>
        </w:rPr>
        <w:t>O</w:t>
      </w:r>
      <w:r>
        <w:rPr>
          <w:rFonts w:cs="Times New Roman"/>
          <w:szCs w:val="24"/>
        </w:rPr>
        <w:t>penNetVM</w:t>
      </w:r>
      <w:proofErr w:type="spellEnd"/>
      <w:r>
        <w:rPr>
          <w:rFonts w:cs="Times New Roman"/>
          <w:szCs w:val="24"/>
          <w:vertAlign w:val="superscript"/>
        </w:rPr>
        <w:fldChar w:fldCharType="begin"/>
      </w:r>
      <w:r>
        <w:rPr>
          <w:rFonts w:cs="Times New Roman"/>
          <w:szCs w:val="24"/>
          <w:vertAlign w:val="superscript"/>
        </w:rPr>
        <w:instrText xml:space="preserve"> REF _Ref484196072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6]</w:t>
      </w:r>
      <w:r>
        <w:rPr>
          <w:rFonts w:cs="Times New Roman"/>
          <w:szCs w:val="24"/>
          <w:vertAlign w:val="superscript"/>
        </w:rPr>
        <w:fldChar w:fldCharType="end"/>
      </w:r>
      <w:r>
        <w:rPr>
          <w:rFonts w:cs="Times New Roman"/>
          <w:szCs w:val="24"/>
        </w:rPr>
        <w:t xml:space="preserve">. </w:t>
      </w:r>
      <w:r>
        <w:rPr>
          <w:rFonts w:cs="Times New Roman"/>
          <w:szCs w:val="24"/>
        </w:rPr>
        <w:t>他们实现了大量的管理功能</w:t>
      </w:r>
      <w:r>
        <w:rPr>
          <w:rFonts w:cs="Times New Roman" w:hint="eastAsia"/>
          <w:szCs w:val="24"/>
        </w:rPr>
        <w:t>，</w:t>
      </w:r>
      <w:r>
        <w:rPr>
          <w:rFonts w:cs="Times New Roman"/>
          <w:szCs w:val="24"/>
        </w:rPr>
        <w:t>包括动态的网络功能放置</w:t>
      </w:r>
      <w:r>
        <w:rPr>
          <w:rFonts w:cs="Times New Roman" w:hint="eastAsia"/>
          <w:szCs w:val="24"/>
        </w:rPr>
        <w:t>，</w:t>
      </w:r>
      <w:r>
        <w:rPr>
          <w:rFonts w:cs="Times New Roman"/>
          <w:szCs w:val="24"/>
        </w:rPr>
        <w:t>网络功能的扩展</w:t>
      </w:r>
      <w:r>
        <w:rPr>
          <w:rFonts w:cs="Times New Roman" w:hint="eastAsia"/>
          <w:szCs w:val="24"/>
        </w:rPr>
        <w:t>，</w:t>
      </w:r>
      <w:r>
        <w:rPr>
          <w:rFonts w:cs="Times New Roman"/>
          <w:szCs w:val="24"/>
        </w:rPr>
        <w:t>负载均衡等等</w:t>
      </w:r>
      <w:r>
        <w:rPr>
          <w:rFonts w:cs="Times New Roman" w:hint="eastAsia"/>
          <w:szCs w:val="24"/>
        </w:rPr>
        <w:t>。</w:t>
      </w:r>
      <w:r>
        <w:rPr>
          <w:rFonts w:cs="Times New Roman"/>
          <w:szCs w:val="24"/>
        </w:rPr>
        <w:t>但是他们往往都缺少错误恢复功能</w:t>
      </w:r>
      <w:r>
        <w:rPr>
          <w:rFonts w:cs="Times New Roman"/>
          <w:szCs w:val="24"/>
        </w:rPr>
        <w:t xml:space="preserve">, </w:t>
      </w:r>
      <w:r>
        <w:rPr>
          <w:rFonts w:cs="Times New Roman"/>
          <w:szCs w:val="24"/>
        </w:rPr>
        <w:t>也往往会缺少对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9]</w:t>
      </w:r>
      <w:r>
        <w:rPr>
          <w:rFonts w:cs="Times New Roman"/>
          <w:szCs w:val="24"/>
          <w:vertAlign w:val="superscript"/>
        </w:rPr>
        <w:fldChar w:fldCharType="end"/>
      </w:r>
      <w:r>
        <w:rPr>
          <w:rFonts w:cs="Times New Roman"/>
          <w:szCs w:val="24"/>
        </w:rPr>
        <w:t>的有效支持</w:t>
      </w:r>
      <w:r>
        <w:rPr>
          <w:rFonts w:cs="Times New Roman" w:hint="eastAsia"/>
          <w:szCs w:val="24"/>
        </w:rPr>
        <w:t>。</w:t>
      </w:r>
    </w:p>
    <w:p w14:paraId="3DB622E3" w14:textId="77777777" w:rsidR="00C45DB9" w:rsidRDefault="00C45DB9" w:rsidP="00401F87">
      <w:pPr>
        <w:pStyle w:val="3"/>
      </w:pPr>
      <w:bookmarkStart w:id="22" w:name="_Toc134007860"/>
      <w:bookmarkStart w:id="23" w:name="_Toc135227511"/>
      <w:r>
        <w:rPr>
          <w:rFonts w:hint="eastAsia"/>
        </w:rPr>
        <w:t>提高存储系统性能的途径</w:t>
      </w:r>
      <w:bookmarkEnd w:id="22"/>
      <w:bookmarkEnd w:id="23"/>
    </w:p>
    <w:p w14:paraId="0F65395B" w14:textId="40C64549" w:rsidR="00F62AF4" w:rsidRDefault="00F62AF4" w:rsidP="00F62AF4">
      <w:pPr>
        <w:ind w:firstLine="480"/>
        <w:rPr>
          <w:rFonts w:cs="Times New Roman"/>
          <w:szCs w:val="24"/>
        </w:rPr>
      </w:pPr>
      <w:r>
        <w:rPr>
          <w:rFonts w:cs="Times New Roman" w:hint="eastAsia"/>
          <w:szCs w:val="24"/>
        </w:rPr>
        <w:t>错误恢复功能对有状态的网络功能来说非常重要。很多网络功能都会维护一个基于单个流的状态</w:t>
      </w:r>
      <w:r>
        <w:rPr>
          <w:rFonts w:cs="Times New Roman"/>
          <w:szCs w:val="24"/>
          <w:vertAlign w:val="superscript"/>
        </w:rPr>
        <w:fldChar w:fldCharType="begin"/>
      </w:r>
      <w:r>
        <w:rPr>
          <w:rFonts w:cs="Times New Roman"/>
          <w:szCs w:val="24"/>
          <w:vertAlign w:val="superscript"/>
        </w:rPr>
        <w:instrText xml:space="preserve"> REF _Ref484196201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10]</w:t>
      </w:r>
      <w:r>
        <w:rPr>
          <w:rFonts w:cs="Times New Roman"/>
          <w:szCs w:val="24"/>
          <w:vertAlign w:val="superscript"/>
        </w:rPr>
        <w:fldChar w:fldCharType="end"/>
      </w:r>
      <w:r>
        <w:rPr>
          <w:rFonts w:cs="Times New Roman" w:hint="eastAsia"/>
          <w:szCs w:val="24"/>
        </w:rPr>
        <w:t xml:space="preserve">: </w:t>
      </w:r>
      <w:r>
        <w:rPr>
          <w:rFonts w:cs="Times New Roman" w:hint="eastAsia"/>
          <w:szCs w:val="24"/>
        </w:rPr>
        <w:t>入侵检测系统例如</w:t>
      </w:r>
      <w:r>
        <w:rPr>
          <w:rFonts w:cs="Times New Roman" w:hint="eastAsia"/>
          <w:szCs w:val="24"/>
        </w:rPr>
        <w:t>Bro</w:t>
      </w:r>
      <w:r>
        <w:rPr>
          <w:rFonts w:cs="Times New Roman"/>
          <w:szCs w:val="24"/>
          <w:vertAlign w:val="superscript"/>
        </w:rPr>
        <w:fldChar w:fldCharType="begin"/>
      </w:r>
      <w:r>
        <w:rPr>
          <w:rFonts w:cs="Times New Roman"/>
          <w:szCs w:val="24"/>
          <w:vertAlign w:val="superscript"/>
        </w:rPr>
        <w:instrText xml:space="preserve"> REF _Ref484194762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11]</w:t>
      </w:r>
      <w:r>
        <w:rPr>
          <w:rFonts w:cs="Times New Roman"/>
          <w:szCs w:val="24"/>
          <w:vertAlign w:val="superscript"/>
        </w:rPr>
        <w:fldChar w:fldCharType="end"/>
      </w:r>
      <w:r>
        <w:rPr>
          <w:rFonts w:cs="Times New Roman"/>
          <w:szCs w:val="24"/>
        </w:rPr>
        <w:t>为每一个流保存并更新与协议有关的状态来对可能的攻击进行预警</w:t>
      </w:r>
      <w:r>
        <w:rPr>
          <w:rFonts w:cs="Times New Roman" w:hint="eastAsia"/>
          <w:szCs w:val="24"/>
        </w:rPr>
        <w:t>；防火墙</w:t>
      </w:r>
      <w:r>
        <w:rPr>
          <w:rFonts w:cs="Times New Roman"/>
          <w:szCs w:val="24"/>
          <w:vertAlign w:val="superscript"/>
        </w:rPr>
        <w:fldChar w:fldCharType="begin"/>
      </w:r>
      <w:r>
        <w:rPr>
          <w:rFonts w:cs="Times New Roman"/>
          <w:szCs w:val="24"/>
          <w:vertAlign w:val="superscript"/>
        </w:rPr>
        <w:instrText xml:space="preserve"> REF _Ref484195110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12]</w:t>
      </w:r>
      <w:r>
        <w:rPr>
          <w:rFonts w:cs="Times New Roman"/>
          <w:szCs w:val="24"/>
          <w:vertAlign w:val="superscript"/>
        </w:rPr>
        <w:fldChar w:fldCharType="end"/>
      </w:r>
      <w:r>
        <w:rPr>
          <w:rFonts w:cs="Times New Roman"/>
          <w:szCs w:val="24"/>
        </w:rPr>
        <w:t>会解析</w:t>
      </w:r>
      <w:r>
        <w:rPr>
          <w:rFonts w:cs="Times New Roman" w:hint="eastAsia"/>
          <w:szCs w:val="24"/>
        </w:rPr>
        <w:t xml:space="preserve">TCP SYN/ACK/FIN </w:t>
      </w:r>
      <w:r>
        <w:rPr>
          <w:rFonts w:cs="Times New Roman" w:hint="eastAsia"/>
          <w:szCs w:val="24"/>
        </w:rPr>
        <w:t>数据报文并为每一个</w:t>
      </w:r>
      <w:proofErr w:type="gramStart"/>
      <w:r>
        <w:rPr>
          <w:rFonts w:cs="Times New Roman" w:hint="eastAsia"/>
          <w:szCs w:val="24"/>
        </w:rPr>
        <w:t>流维护</w:t>
      </w:r>
      <w:proofErr w:type="gramEnd"/>
      <w:r>
        <w:rPr>
          <w:rFonts w:cs="Times New Roman" w:hint="eastAsia"/>
          <w:szCs w:val="24"/>
        </w:rPr>
        <w:t>与</w:t>
      </w:r>
      <w:r>
        <w:rPr>
          <w:rFonts w:cs="Times New Roman" w:hint="eastAsia"/>
          <w:szCs w:val="24"/>
        </w:rPr>
        <w:t>TC</w:t>
      </w:r>
      <w:r>
        <w:rPr>
          <w:rFonts w:cs="Times New Roman"/>
          <w:szCs w:val="24"/>
        </w:rPr>
        <w:t>P</w:t>
      </w:r>
      <w:r>
        <w:rPr>
          <w:rFonts w:cs="Times New Roman"/>
          <w:szCs w:val="24"/>
        </w:rPr>
        <w:t>连接相关的状态</w:t>
      </w:r>
      <w:r>
        <w:rPr>
          <w:rFonts w:cs="Times New Roman" w:hint="eastAsia"/>
          <w:szCs w:val="24"/>
        </w:rPr>
        <w:t>；负载均衡器</w:t>
      </w:r>
      <w:r>
        <w:rPr>
          <w:rFonts w:cs="Times New Roman"/>
          <w:szCs w:val="24"/>
        </w:rPr>
        <w:t>为了修改流中报</w:t>
      </w:r>
      <w:r>
        <w:rPr>
          <w:rFonts w:cs="Times New Roman"/>
          <w:szCs w:val="24"/>
        </w:rPr>
        <w:lastRenderedPageBreak/>
        <w:t>文的目的地址</w:t>
      </w:r>
      <w:r>
        <w:rPr>
          <w:rFonts w:cs="Times New Roman" w:hint="eastAsia"/>
          <w:szCs w:val="24"/>
        </w:rPr>
        <w:t>，</w:t>
      </w:r>
      <w:r>
        <w:rPr>
          <w:rFonts w:cs="Times New Roman"/>
          <w:szCs w:val="24"/>
        </w:rPr>
        <w:t>会保存每个</w:t>
      </w:r>
      <w:r>
        <w:rPr>
          <w:rFonts w:cs="Times New Roman"/>
          <w:szCs w:val="24"/>
        </w:rPr>
        <w:t>flow</w:t>
      </w:r>
      <w:r>
        <w:rPr>
          <w:rFonts w:cs="Times New Roman"/>
          <w:szCs w:val="24"/>
        </w:rPr>
        <w:t>标识符与对应地址的映射关系</w:t>
      </w:r>
      <w:r>
        <w:rPr>
          <w:rFonts w:cs="Times New Roman" w:hint="eastAsia"/>
          <w:szCs w:val="24"/>
        </w:rPr>
        <w:t>。在网络功能异常挂机的情况下，能够保证正确的流量状态的恢复就显得尤其重要，这样才能保证那些网络功能处理的连接不需要重置。而重置连接这个简单的方法一般并不被大多数的网络供应商所接受</w:t>
      </w:r>
      <w:r>
        <w:rPr>
          <w:rFonts w:cs="Times New Roman"/>
          <w:szCs w:val="24"/>
          <w:vertAlign w:val="superscript"/>
        </w:rPr>
        <w:fldChar w:fldCharType="begin"/>
      </w:r>
      <w:r>
        <w:rPr>
          <w:rFonts w:cs="Times New Roman"/>
          <w:szCs w:val="24"/>
          <w:vertAlign w:val="superscript"/>
        </w:rPr>
        <w:instrText xml:space="preserve"> REF _Ref484175646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13]</w:t>
      </w:r>
      <w:r>
        <w:rPr>
          <w:rFonts w:cs="Times New Roman"/>
          <w:szCs w:val="24"/>
          <w:vertAlign w:val="superscript"/>
        </w:rPr>
        <w:fldChar w:fldCharType="end"/>
      </w:r>
      <w:r>
        <w:rPr>
          <w:rFonts w:cs="Times New Roman" w:hint="eastAsia"/>
          <w:szCs w:val="24"/>
        </w:rPr>
        <w:t>。</w:t>
      </w:r>
    </w:p>
    <w:p w14:paraId="39561833" w14:textId="77777777" w:rsidR="00C45DB9" w:rsidRDefault="00C45DB9" w:rsidP="00401F87">
      <w:pPr>
        <w:pStyle w:val="3"/>
      </w:pPr>
      <w:bookmarkStart w:id="24" w:name="_Toc134007861"/>
      <w:bookmarkStart w:id="25" w:name="_Toc135227512"/>
      <w:r>
        <w:rPr>
          <w:rFonts w:hint="eastAsia"/>
        </w:rPr>
        <w:t>面临的问题和挑战</w:t>
      </w:r>
      <w:bookmarkEnd w:id="24"/>
      <w:bookmarkEnd w:id="25"/>
    </w:p>
    <w:p w14:paraId="36EB2296" w14:textId="2F670BFA" w:rsidR="00F62AF4" w:rsidRDefault="00F62AF4" w:rsidP="00F62AF4">
      <w:pPr>
        <w:ind w:firstLine="482"/>
        <w:rPr>
          <w:rFonts w:cs="Times New Roman"/>
          <w:szCs w:val="24"/>
        </w:rPr>
      </w:pPr>
      <w:r w:rsidRPr="00CB0229">
        <w:rPr>
          <w:rFonts w:cs="Times New Roman"/>
          <w:b/>
          <w:szCs w:val="24"/>
        </w:rPr>
        <w:t>高度去中心化</w:t>
      </w:r>
      <w:r w:rsidRPr="00CB0229">
        <w:rPr>
          <w:rFonts w:cs="Times New Roman" w:hint="eastAsia"/>
          <w:b/>
          <w:szCs w:val="24"/>
        </w:rPr>
        <w:t>流量迁移和备份。</w:t>
      </w:r>
      <w:r w:rsidRPr="007E572F">
        <w:rPr>
          <w:rFonts w:cs="Times New Roman" w:hint="eastAsia"/>
          <w:szCs w:val="24"/>
        </w:rPr>
        <w:t>基于</w:t>
      </w:r>
      <w:r w:rsidRPr="007E572F">
        <w:rPr>
          <w:rFonts w:cs="Times New Roman" w:hint="eastAsia"/>
          <w:szCs w:val="24"/>
        </w:rPr>
        <w:t>actor</w:t>
      </w:r>
      <w:r w:rsidRPr="007E572F">
        <w:rPr>
          <w:rFonts w:cs="Times New Roman" w:hint="eastAsia"/>
          <w:szCs w:val="24"/>
        </w:rPr>
        <w:t>框架，</w:t>
      </w:r>
      <w:proofErr w:type="spellStart"/>
      <w:r w:rsidRPr="007E572F">
        <w:rPr>
          <w:rFonts w:cs="Times New Roman" w:hint="eastAsia"/>
          <w:szCs w:val="24"/>
        </w:rPr>
        <w:t>NFActor</w:t>
      </w:r>
      <w:proofErr w:type="spellEnd"/>
      <w:r w:rsidRPr="007E572F">
        <w:rPr>
          <w:rFonts w:cs="Times New Roman" w:hint="eastAsia"/>
          <w:szCs w:val="24"/>
        </w:rPr>
        <w:t>中的流迁移和</w:t>
      </w:r>
      <w:r>
        <w:rPr>
          <w:rFonts w:cs="Times New Roman" w:hint="eastAsia"/>
          <w:szCs w:val="24"/>
        </w:rPr>
        <w:t>备份</w:t>
      </w:r>
      <w:r w:rsidRPr="007E572F">
        <w:rPr>
          <w:rFonts w:cs="Times New Roman" w:hint="eastAsia"/>
          <w:szCs w:val="24"/>
        </w:rPr>
        <w:t>过程通过</w:t>
      </w:r>
      <w:r>
        <w:rPr>
          <w:rFonts w:cs="Times New Roman" w:hint="eastAsia"/>
          <w:szCs w:val="24"/>
        </w:rPr>
        <w:t>去中心化的消息传递自动进行。</w:t>
      </w:r>
      <w:r w:rsidRPr="007E572F">
        <w:rPr>
          <w:rFonts w:cs="Times New Roman" w:hint="eastAsia"/>
          <w:szCs w:val="24"/>
        </w:rPr>
        <w:t>中央协调</w:t>
      </w:r>
      <w:r>
        <w:rPr>
          <w:rFonts w:cs="Times New Roman" w:hint="eastAsia"/>
          <w:szCs w:val="24"/>
        </w:rPr>
        <w:t>器</w:t>
      </w:r>
      <w:r w:rsidRPr="007E572F">
        <w:rPr>
          <w:rFonts w:cs="Times New Roman" w:hint="eastAsia"/>
          <w:szCs w:val="24"/>
        </w:rPr>
        <w:t>只在流迁移和</w:t>
      </w:r>
      <w:r>
        <w:rPr>
          <w:rFonts w:cs="Times New Roman" w:hint="eastAsia"/>
          <w:szCs w:val="24"/>
        </w:rPr>
        <w:t>备份</w:t>
      </w:r>
      <w:r w:rsidRPr="007E572F">
        <w:rPr>
          <w:rFonts w:cs="Times New Roman" w:hint="eastAsia"/>
          <w:szCs w:val="24"/>
        </w:rPr>
        <w:t>的初始化阶段才</w:t>
      </w:r>
      <w:r>
        <w:rPr>
          <w:rFonts w:cs="Times New Roman" w:hint="eastAsia"/>
          <w:szCs w:val="24"/>
        </w:rPr>
        <w:t>会参与其中。</w:t>
      </w:r>
      <w:r w:rsidRPr="007E572F">
        <w:rPr>
          <w:rFonts w:cs="Times New Roman" w:hint="eastAsia"/>
          <w:szCs w:val="24"/>
        </w:rPr>
        <w:t>此外，</w:t>
      </w:r>
      <w:proofErr w:type="spellStart"/>
      <w:r w:rsidRPr="007E572F">
        <w:rPr>
          <w:rFonts w:cs="Times New Roman" w:hint="eastAsia"/>
          <w:szCs w:val="24"/>
        </w:rPr>
        <w:t>NFActor</w:t>
      </w:r>
      <w:proofErr w:type="spellEnd"/>
      <w:r w:rsidRPr="007E572F">
        <w:rPr>
          <w:rFonts w:cs="Times New Roman" w:hint="eastAsia"/>
          <w:szCs w:val="24"/>
        </w:rPr>
        <w:t>中的运行时</w:t>
      </w:r>
      <w:r>
        <w:rPr>
          <w:rFonts w:cs="Times New Roman" w:hint="eastAsia"/>
          <w:szCs w:val="24"/>
        </w:rPr>
        <w:t>系统</w:t>
      </w:r>
      <w:r w:rsidRPr="007E572F">
        <w:rPr>
          <w:rFonts w:cs="Times New Roman" w:hint="eastAsia"/>
          <w:szCs w:val="24"/>
        </w:rPr>
        <w:t>使用高速分组</w:t>
      </w:r>
      <w:r w:rsidRPr="007E572F">
        <w:rPr>
          <w:rFonts w:cs="Times New Roman" w:hint="eastAsia"/>
          <w:szCs w:val="24"/>
        </w:rPr>
        <w:t>I</w:t>
      </w:r>
      <w:r>
        <w:rPr>
          <w:rFonts w:cs="Times New Roman" w:hint="eastAsia"/>
          <w:szCs w:val="24"/>
        </w:rPr>
        <w:t>/</w:t>
      </w:r>
      <w:r w:rsidRPr="007E572F">
        <w:rPr>
          <w:rFonts w:cs="Times New Roman" w:hint="eastAsia"/>
          <w:szCs w:val="24"/>
        </w:rPr>
        <w:t>O</w:t>
      </w:r>
      <w:r w:rsidRPr="007E572F">
        <w:rPr>
          <w:rFonts w:cs="Times New Roman" w:hint="eastAsia"/>
          <w:szCs w:val="24"/>
        </w:rPr>
        <w:t>库</w:t>
      </w:r>
      <w:r w:rsidRPr="007E572F">
        <w:rPr>
          <w:rFonts w:cs="Times New Roman" w:hint="eastAsia"/>
          <w:szCs w:val="24"/>
        </w:rPr>
        <w:t xml:space="preserve">DPDK </w:t>
      </w:r>
      <w:r>
        <w:rPr>
          <w:rFonts w:cs="Times New Roman"/>
          <w:szCs w:val="24"/>
          <w:vertAlign w:val="superscript"/>
        </w:rPr>
        <w:fldChar w:fldCharType="begin"/>
      </w:r>
      <w:r>
        <w:rPr>
          <w:rFonts w:cs="Times New Roman"/>
          <w:szCs w:val="24"/>
          <w:vertAlign w:val="superscript"/>
        </w:rPr>
        <w:instrText xml:space="preserve"> REF _Ref484195110 \n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12]</w:t>
      </w:r>
      <w:r>
        <w:rPr>
          <w:rFonts w:cs="Times New Roman"/>
          <w:szCs w:val="24"/>
          <w:vertAlign w:val="superscript"/>
        </w:rPr>
        <w:fldChar w:fldCharType="end"/>
      </w:r>
      <w:r w:rsidRPr="007E572F">
        <w:rPr>
          <w:rFonts w:cs="Times New Roman" w:hint="eastAsia"/>
          <w:szCs w:val="24"/>
        </w:rPr>
        <w:t>来检索</w:t>
      </w:r>
      <w:r w:rsidRPr="007E572F">
        <w:rPr>
          <w:rFonts w:cs="Times New Roman" w:hint="eastAsia"/>
          <w:szCs w:val="24"/>
        </w:rPr>
        <w:t>/</w:t>
      </w:r>
      <w:r w:rsidRPr="007E572F">
        <w:rPr>
          <w:rFonts w:cs="Times New Roman" w:hint="eastAsia"/>
          <w:szCs w:val="24"/>
        </w:rPr>
        <w:t>发送流分组，</w:t>
      </w:r>
      <w:r>
        <w:rPr>
          <w:rFonts w:cs="Times New Roman" w:hint="eastAsia"/>
          <w:szCs w:val="24"/>
        </w:rPr>
        <w:t>和用来进行流量迁移和备份的控制消息</w:t>
      </w:r>
      <w:r w:rsidRPr="007E572F">
        <w:rPr>
          <w:rFonts w:cs="Times New Roman" w:hint="eastAsia"/>
          <w:szCs w:val="24"/>
        </w:rPr>
        <w:t>。</w:t>
      </w:r>
    </w:p>
    <w:p w14:paraId="759AA7F6" w14:textId="77777777" w:rsidR="00F62AF4" w:rsidRPr="00213B6B" w:rsidRDefault="00F62AF4" w:rsidP="00F62AF4">
      <w:pPr>
        <w:ind w:firstLine="480"/>
        <w:rPr>
          <w:rFonts w:cs="Times New Roman"/>
          <w:szCs w:val="24"/>
        </w:rPr>
      </w:pPr>
      <w:r w:rsidRPr="004E3A13">
        <w:rPr>
          <w:rFonts w:cs="Times New Roman" w:hint="eastAsia"/>
          <w:szCs w:val="24"/>
        </w:rPr>
        <w:t>我们实</w:t>
      </w:r>
      <w:r>
        <w:rPr>
          <w:rFonts w:cs="Times New Roman" w:hint="eastAsia"/>
          <w:szCs w:val="24"/>
        </w:rPr>
        <w:t>现了</w:t>
      </w:r>
      <w:proofErr w:type="spellStart"/>
      <w:r w:rsidRPr="004E3A13">
        <w:rPr>
          <w:rFonts w:cs="Times New Roman" w:hint="eastAsia"/>
          <w:szCs w:val="24"/>
        </w:rPr>
        <w:t>NFActor</w:t>
      </w:r>
      <w:proofErr w:type="spellEnd"/>
      <w:r>
        <w:rPr>
          <w:rFonts w:cs="Times New Roman" w:hint="eastAsia"/>
          <w:szCs w:val="24"/>
        </w:rPr>
        <w:t>并将其开源</w:t>
      </w:r>
      <w:r w:rsidRPr="004E3A13">
        <w:rPr>
          <w:rFonts w:cs="Times New Roman" w:hint="eastAsia"/>
          <w:szCs w:val="24"/>
        </w:rPr>
        <w:t>。</w:t>
      </w:r>
      <w:r>
        <w:rPr>
          <w:rFonts w:cs="Times New Roman" w:hint="eastAsia"/>
          <w:szCs w:val="24"/>
        </w:rPr>
        <w:t>我们的测试</w:t>
      </w:r>
      <w:r w:rsidRPr="0049308E">
        <w:rPr>
          <w:rFonts w:cs="Times New Roman" w:hint="eastAsia"/>
          <w:szCs w:val="24"/>
        </w:rPr>
        <w:t>实验表明，</w:t>
      </w:r>
      <w:proofErr w:type="spellStart"/>
      <w:r w:rsidRPr="0049308E">
        <w:rPr>
          <w:rFonts w:cs="Times New Roman" w:hint="eastAsia"/>
          <w:szCs w:val="24"/>
        </w:rPr>
        <w:t>NFActor</w:t>
      </w:r>
      <w:proofErr w:type="spellEnd"/>
      <w:r w:rsidRPr="0049308E">
        <w:rPr>
          <w:rFonts w:cs="Times New Roman" w:hint="eastAsia"/>
          <w:szCs w:val="24"/>
        </w:rPr>
        <w:t>可以很好地实现</w:t>
      </w:r>
      <w:r>
        <w:rPr>
          <w:rFonts w:cs="Times New Roman" w:hint="eastAsia"/>
          <w:szCs w:val="24"/>
        </w:rPr>
        <w:t>高速</w:t>
      </w:r>
      <w:r w:rsidRPr="0049308E">
        <w:rPr>
          <w:rFonts w:cs="Times New Roman" w:hint="eastAsia"/>
          <w:szCs w:val="24"/>
        </w:rPr>
        <w:t>分组处理，</w:t>
      </w:r>
      <w:r>
        <w:rPr>
          <w:rFonts w:cs="Times New Roman" w:hint="eastAsia"/>
          <w:szCs w:val="24"/>
        </w:rPr>
        <w:t>在</w:t>
      </w:r>
      <w:r w:rsidRPr="0049308E">
        <w:rPr>
          <w:rFonts w:cs="Times New Roman" w:hint="eastAsia"/>
          <w:szCs w:val="24"/>
        </w:rPr>
        <w:t>并行迁移超过</w:t>
      </w:r>
      <w:r w:rsidRPr="0049308E">
        <w:rPr>
          <w:rFonts w:cs="Times New Roman" w:hint="eastAsia"/>
          <w:szCs w:val="24"/>
        </w:rPr>
        <w:t>100K</w:t>
      </w:r>
      <w:r>
        <w:rPr>
          <w:rFonts w:cs="Times New Roman" w:hint="eastAsia"/>
          <w:szCs w:val="24"/>
        </w:rPr>
        <w:t>流时可以实现</w:t>
      </w:r>
      <w:r w:rsidRPr="0049308E">
        <w:rPr>
          <w:rFonts w:cs="Times New Roman" w:hint="eastAsia"/>
          <w:szCs w:val="24"/>
        </w:rPr>
        <w:t>零分组丢失，以及在运行时</w:t>
      </w:r>
      <w:r>
        <w:rPr>
          <w:rFonts w:cs="Times New Roman" w:hint="eastAsia"/>
          <w:szCs w:val="24"/>
        </w:rPr>
        <w:t>系统</w:t>
      </w:r>
      <w:r w:rsidRPr="0049308E">
        <w:rPr>
          <w:rFonts w:cs="Times New Roman" w:hint="eastAsia"/>
          <w:szCs w:val="24"/>
        </w:rPr>
        <w:t>故障的情况下</w:t>
      </w:r>
      <w:r>
        <w:rPr>
          <w:rFonts w:cs="Times New Roman" w:hint="eastAsia"/>
          <w:szCs w:val="24"/>
        </w:rPr>
        <w:t>可以在</w:t>
      </w:r>
      <w:r w:rsidRPr="0049308E">
        <w:rPr>
          <w:rFonts w:cs="Times New Roman" w:hint="eastAsia"/>
          <w:szCs w:val="24"/>
        </w:rPr>
        <w:t>几十毫秒内恢复数万个流</w:t>
      </w:r>
      <w:r>
        <w:rPr>
          <w:rFonts w:cs="Times New Roman" w:hint="eastAsia"/>
          <w:szCs w:val="24"/>
        </w:rPr>
        <w:t>。除了错误恢复</w:t>
      </w:r>
      <w:r w:rsidRPr="004E3A13">
        <w:rPr>
          <w:rFonts w:cs="Times New Roman" w:hint="eastAsia"/>
          <w:szCs w:val="24"/>
        </w:rPr>
        <w:t>，</w:t>
      </w:r>
      <w:r>
        <w:rPr>
          <w:rFonts w:cs="Times New Roman" w:hint="eastAsia"/>
          <w:szCs w:val="24"/>
        </w:rPr>
        <w:t>实验</w:t>
      </w:r>
      <w:r w:rsidRPr="004E3A13">
        <w:rPr>
          <w:rFonts w:cs="Times New Roman" w:hint="eastAsia"/>
          <w:szCs w:val="24"/>
        </w:rPr>
        <w:t>还显示，</w:t>
      </w:r>
      <w:proofErr w:type="spellStart"/>
      <w:r>
        <w:rPr>
          <w:rFonts w:cs="Times New Roman" w:hint="eastAsia"/>
          <w:szCs w:val="24"/>
        </w:rPr>
        <w:t>NFActor</w:t>
      </w:r>
      <w:proofErr w:type="spellEnd"/>
      <w:r>
        <w:rPr>
          <w:rFonts w:cs="Times New Roman"/>
          <w:szCs w:val="24"/>
        </w:rPr>
        <w:t>可以支持一些诸如实时</w:t>
      </w:r>
      <w:r>
        <w:rPr>
          <w:rFonts w:cs="Times New Roman" w:hint="eastAsia"/>
          <w:szCs w:val="24"/>
        </w:rPr>
        <w:t>NF</w:t>
      </w:r>
      <w:r>
        <w:rPr>
          <w:rFonts w:cs="Times New Roman" w:hint="eastAsia"/>
          <w:szCs w:val="24"/>
        </w:rPr>
        <w:t>更新，</w:t>
      </w:r>
      <w:r>
        <w:rPr>
          <w:rFonts w:cs="Times New Roman" w:hint="eastAsia"/>
          <w:szCs w:val="24"/>
        </w:rPr>
        <w:t>MPTCP</w:t>
      </w:r>
      <w:r>
        <w:rPr>
          <w:rFonts w:cs="Times New Roman" w:hint="eastAsia"/>
          <w:szCs w:val="24"/>
        </w:rPr>
        <w:t>子</w:t>
      </w:r>
      <w:proofErr w:type="gramStart"/>
      <w:r>
        <w:rPr>
          <w:rFonts w:cs="Times New Roman" w:hint="eastAsia"/>
          <w:szCs w:val="24"/>
        </w:rPr>
        <w:t>流正确</w:t>
      </w:r>
      <w:proofErr w:type="gramEnd"/>
      <w:r>
        <w:rPr>
          <w:rFonts w:cs="Times New Roman" w:hint="eastAsia"/>
          <w:szCs w:val="24"/>
        </w:rPr>
        <w:t>处理等应用。</w:t>
      </w:r>
      <w:r w:rsidRPr="004E3A13">
        <w:rPr>
          <w:rFonts w:cs="Times New Roman" w:hint="eastAsia"/>
          <w:szCs w:val="24"/>
        </w:rPr>
        <w:t>这些应用程序需要单独的</w:t>
      </w:r>
      <w:r w:rsidRPr="004E3A13">
        <w:rPr>
          <w:rFonts w:cs="Times New Roman" w:hint="eastAsia"/>
          <w:szCs w:val="24"/>
        </w:rPr>
        <w:t>NF</w:t>
      </w:r>
      <w:r>
        <w:rPr>
          <w:rFonts w:cs="Times New Roman" w:hint="eastAsia"/>
          <w:szCs w:val="24"/>
        </w:rPr>
        <w:t>来启动流迁移，这在现有系统中难以用小的开销</w:t>
      </w:r>
      <w:r w:rsidRPr="004E3A13">
        <w:rPr>
          <w:rFonts w:cs="Times New Roman" w:hint="eastAsia"/>
          <w:szCs w:val="24"/>
        </w:rPr>
        <w:t>实现</w:t>
      </w:r>
      <w:r>
        <w:rPr>
          <w:rFonts w:cs="Times New Roman" w:hint="eastAsia"/>
          <w:szCs w:val="24"/>
        </w:rPr>
        <w:t>。而</w:t>
      </w:r>
      <w:r w:rsidRPr="004E3A13">
        <w:rPr>
          <w:rFonts w:cs="Times New Roman" w:hint="eastAsia"/>
          <w:szCs w:val="24"/>
        </w:rPr>
        <w:t>我们的</w:t>
      </w:r>
      <w:r>
        <w:rPr>
          <w:rFonts w:cs="Times New Roman" w:hint="eastAsia"/>
          <w:szCs w:val="24"/>
        </w:rPr>
        <w:t>去中心化</w:t>
      </w:r>
      <w:r w:rsidRPr="004E3A13">
        <w:rPr>
          <w:rFonts w:cs="Times New Roman" w:hint="eastAsia"/>
          <w:szCs w:val="24"/>
        </w:rPr>
        <w:t>和快速</w:t>
      </w:r>
      <w:r>
        <w:rPr>
          <w:rFonts w:cs="Times New Roman" w:hint="eastAsia"/>
          <w:szCs w:val="24"/>
        </w:rPr>
        <w:t>的流</w:t>
      </w:r>
      <w:r w:rsidRPr="004E3A13">
        <w:rPr>
          <w:rFonts w:cs="Times New Roman" w:hint="eastAsia"/>
          <w:szCs w:val="24"/>
        </w:rPr>
        <w:t>迁移</w:t>
      </w:r>
      <w:r>
        <w:rPr>
          <w:rFonts w:cs="Times New Roman" w:hint="eastAsia"/>
          <w:szCs w:val="24"/>
        </w:rPr>
        <w:t>可以很容易支持这些应用</w:t>
      </w:r>
      <w:r w:rsidRPr="004E3A13">
        <w:rPr>
          <w:rFonts w:cs="Times New Roman" w:hint="eastAsia"/>
          <w:szCs w:val="24"/>
        </w:rPr>
        <w:t>。</w:t>
      </w:r>
    </w:p>
    <w:p w14:paraId="492A6F8B" w14:textId="77777777" w:rsidR="00F62AF4" w:rsidRDefault="00F62AF4" w:rsidP="00401F87">
      <w:pPr>
        <w:pStyle w:val="2"/>
      </w:pPr>
      <w:bookmarkStart w:id="26" w:name="_Toc451934037"/>
      <w:bookmarkStart w:id="27" w:name="_Toc451934680"/>
      <w:bookmarkStart w:id="28" w:name="_Toc452327269"/>
      <w:bookmarkStart w:id="29" w:name="_Toc452327435"/>
      <w:bookmarkStart w:id="30" w:name="_Toc23945445"/>
      <w:r w:rsidRPr="00B67CDF">
        <w:t>国内外研究现状</w:t>
      </w:r>
      <w:bookmarkEnd w:id="26"/>
      <w:bookmarkEnd w:id="27"/>
      <w:bookmarkEnd w:id="28"/>
      <w:bookmarkEnd w:id="29"/>
      <w:bookmarkEnd w:id="30"/>
    </w:p>
    <w:p w14:paraId="7C0605FA" w14:textId="77777777" w:rsidR="00CF0675" w:rsidRPr="00CF0675" w:rsidRDefault="00CF0675" w:rsidP="00CF0675">
      <w:pPr>
        <w:ind w:firstLine="480"/>
        <w:rPr>
          <w:color w:val="C45911" w:themeColor="accent2" w:themeShade="BF"/>
        </w:rPr>
      </w:pPr>
      <w:r w:rsidRPr="00CF0675">
        <w:rPr>
          <w:rFonts w:hint="eastAsia"/>
          <w:color w:val="C45911" w:themeColor="accent2" w:themeShade="BF"/>
        </w:rPr>
        <w:t>必须有</w:t>
      </w:r>
      <w:proofErr w:type="gramStart"/>
      <w:r w:rsidRPr="00CF0675">
        <w:rPr>
          <w:rFonts w:hint="eastAsia"/>
          <w:color w:val="C45911" w:themeColor="accent2" w:themeShade="BF"/>
        </w:rPr>
        <w:t>有</w:t>
      </w:r>
      <w:proofErr w:type="gramEnd"/>
      <w:r w:rsidRPr="00CF0675">
        <w:rPr>
          <w:rFonts w:hint="eastAsia"/>
          <w:color w:val="C45911" w:themeColor="accent2" w:themeShade="BF"/>
        </w:rPr>
        <w:t>足够的文献阅读量，这部分替代原来的文献综述</w:t>
      </w:r>
      <w:r>
        <w:rPr>
          <w:rFonts w:hint="eastAsia"/>
          <w:color w:val="C45911" w:themeColor="accent2" w:themeShade="BF"/>
        </w:rPr>
        <w:t>。</w:t>
      </w:r>
    </w:p>
    <w:p w14:paraId="0E2049E6" w14:textId="77777777" w:rsidR="00F62AF4" w:rsidRDefault="00F62AF4" w:rsidP="00401F87">
      <w:pPr>
        <w:pStyle w:val="3"/>
      </w:pPr>
      <w:r w:rsidRPr="00B67CDF">
        <w:rPr>
          <w:rFonts w:hint="eastAsia"/>
        </w:rPr>
        <w:t>网络功能虚拟化（</w:t>
      </w:r>
      <w:r w:rsidRPr="00B67CDF">
        <w:rPr>
          <w:rFonts w:hint="eastAsia"/>
        </w:rPr>
        <w:t>Network</w:t>
      </w:r>
      <w:r w:rsidRPr="00B67CDF">
        <w:t xml:space="preserve"> Function Virtualization</w:t>
      </w:r>
      <w:r w:rsidRPr="00B67CDF">
        <w:rPr>
          <w:rFonts w:hint="eastAsia"/>
        </w:rPr>
        <w:t>）</w:t>
      </w:r>
    </w:p>
    <w:p w14:paraId="07BFBC9F" w14:textId="44A3B2F7" w:rsidR="00F62AF4" w:rsidRDefault="00F62AF4" w:rsidP="00F62AF4">
      <w:pPr>
        <w:ind w:firstLine="480"/>
        <w:rPr>
          <w:rFonts w:cs="Times New Roman"/>
          <w:szCs w:val="24"/>
        </w:rPr>
      </w:pPr>
      <w:r w:rsidRPr="00067104">
        <w:rPr>
          <w:rFonts w:cs="Times New Roman" w:hint="eastAsia"/>
          <w:szCs w:val="24"/>
        </w:rPr>
        <w:t>自从引入</w:t>
      </w:r>
      <w:r w:rsidRPr="00067104">
        <w:rPr>
          <w:rFonts w:cs="Times New Roman" w:hint="eastAsia"/>
          <w:szCs w:val="24"/>
        </w:rPr>
        <w:t>NFV</w:t>
      </w:r>
      <w:r>
        <w:rPr>
          <w:rFonts w:cs="Times New Roman"/>
          <w:szCs w:val="24"/>
        </w:rPr>
        <w:t>概念</w:t>
      </w:r>
      <w:r>
        <w:rPr>
          <w:rFonts w:cs="Times New Roman"/>
          <w:szCs w:val="24"/>
          <w:vertAlign w:val="superscript"/>
        </w:rPr>
        <w:fldChar w:fldCharType="begin"/>
      </w:r>
      <w:r>
        <w:rPr>
          <w:rFonts w:cs="Times New Roman"/>
          <w:szCs w:val="24"/>
          <w:vertAlign w:val="superscript"/>
        </w:rPr>
        <w:instrText xml:space="preserve"> REF _Ref484196224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19]</w:t>
      </w:r>
      <w:r>
        <w:rPr>
          <w:rFonts w:cs="Times New Roman"/>
          <w:szCs w:val="24"/>
          <w:vertAlign w:val="superscript"/>
        </w:rPr>
        <w:fldChar w:fldCharType="end"/>
      </w:r>
      <w:r w:rsidRPr="00067104">
        <w:rPr>
          <w:rFonts w:cs="Times New Roman" w:hint="eastAsia"/>
          <w:szCs w:val="24"/>
        </w:rPr>
        <w:t>以来，</w:t>
      </w:r>
      <w:r>
        <w:rPr>
          <w:rFonts w:cs="Times New Roman" w:hint="eastAsia"/>
          <w:szCs w:val="24"/>
        </w:rPr>
        <w:t>很多相关的研究已经陆续开展起来：弥合专用</w:t>
      </w:r>
      <w:r w:rsidRPr="00067104">
        <w:rPr>
          <w:rFonts w:cs="Times New Roman" w:hint="eastAsia"/>
          <w:szCs w:val="24"/>
        </w:rPr>
        <w:t>硬件和网络功能之间的差距</w:t>
      </w:r>
      <w:r>
        <w:rPr>
          <w:rFonts w:cs="Times New Roman"/>
          <w:szCs w:val="24"/>
          <w:vertAlign w:val="superscript"/>
        </w:rPr>
        <w:fldChar w:fldCharType="begin"/>
      </w:r>
      <w:r>
        <w:rPr>
          <w:rFonts w:cs="Times New Roman"/>
          <w:szCs w:val="24"/>
          <w:vertAlign w:val="superscript"/>
        </w:rPr>
        <w:instrText xml:space="preserve"> REF _Ref484194910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0]</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26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1]</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2]</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423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3]</w:t>
      </w:r>
      <w:r>
        <w:rPr>
          <w:rFonts w:cs="Times New Roman"/>
          <w:szCs w:val="24"/>
          <w:vertAlign w:val="superscript"/>
        </w:rPr>
        <w:fldChar w:fldCharType="end"/>
      </w:r>
      <w:r w:rsidRPr="00067104">
        <w:rPr>
          <w:rFonts w:cs="Times New Roman" w:hint="eastAsia"/>
          <w:szCs w:val="24"/>
        </w:rPr>
        <w:t>，扩展和管理</w:t>
      </w:r>
      <w:r w:rsidRPr="00067104">
        <w:rPr>
          <w:rFonts w:cs="Times New Roman" w:hint="eastAsia"/>
          <w:szCs w:val="24"/>
        </w:rPr>
        <w:t>NFV</w:t>
      </w:r>
      <w:r w:rsidRPr="00067104">
        <w:rPr>
          <w:rFonts w:cs="Times New Roman" w:hint="eastAsia"/>
          <w:szCs w:val="24"/>
        </w:rPr>
        <w:t>系统</w:t>
      </w:r>
      <w:r>
        <w:rPr>
          <w:rFonts w:cs="Times New Roman"/>
          <w:szCs w:val="24"/>
          <w:vertAlign w:val="superscript"/>
        </w:rPr>
        <w:fldChar w:fldCharType="begin"/>
      </w:r>
      <w:r>
        <w:rPr>
          <w:rFonts w:cs="Times New Roman"/>
          <w:szCs w:val="24"/>
          <w:vertAlign w:val="superscript"/>
        </w:rPr>
        <w:instrText xml:space="preserve"> REF _Ref484175606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4]</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386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5]</w:t>
      </w:r>
      <w:r>
        <w:rPr>
          <w:rFonts w:cs="Times New Roman"/>
          <w:szCs w:val="24"/>
          <w:vertAlign w:val="superscript"/>
        </w:rPr>
        <w:fldChar w:fldCharType="end"/>
      </w:r>
      <w:r w:rsidDel="00335770">
        <w:rPr>
          <w:rFonts w:cs="Times New Roman"/>
          <w:szCs w:val="24"/>
          <w:vertAlign w:val="superscript"/>
        </w:rPr>
        <w:t xml:space="preserve"> </w:t>
      </w:r>
      <w:r w:rsidRPr="00067104">
        <w:rPr>
          <w:rFonts w:cs="Times New Roman" w:hint="eastAsia"/>
          <w:szCs w:val="24"/>
        </w:rPr>
        <w:t xml:space="preserve"> </w:t>
      </w:r>
      <w:r w:rsidRPr="00067104">
        <w:rPr>
          <w:rFonts w:cs="Times New Roman" w:hint="eastAsia"/>
          <w:szCs w:val="24"/>
        </w:rPr>
        <w:t>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9]</w:t>
      </w:r>
      <w:r>
        <w:rPr>
          <w:rFonts w:cs="Times New Roman"/>
          <w:szCs w:val="24"/>
          <w:vertAlign w:val="superscript"/>
        </w:rPr>
        <w:fldChar w:fldCharType="end"/>
      </w:r>
      <w:r w:rsidRPr="00067104">
        <w:rPr>
          <w:rFonts w:cs="Times New Roman" w:hint="eastAsia"/>
          <w:szCs w:val="24"/>
        </w:rPr>
        <w:t>，</w:t>
      </w:r>
      <w:r w:rsidRPr="00067104">
        <w:rPr>
          <w:rFonts w:cs="Times New Roman" w:hint="eastAsia"/>
          <w:szCs w:val="24"/>
        </w:rPr>
        <w:t>NF</w:t>
      </w:r>
      <w:r>
        <w:rPr>
          <w:rFonts w:cs="Times New Roman" w:hint="eastAsia"/>
          <w:szCs w:val="24"/>
        </w:rPr>
        <w:t>备份</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6]</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7]</w:t>
      </w:r>
      <w:r>
        <w:rPr>
          <w:rFonts w:cs="Times New Roman"/>
          <w:szCs w:val="24"/>
          <w:vertAlign w:val="superscript"/>
        </w:rPr>
        <w:fldChar w:fldCharType="end"/>
      </w:r>
      <w:r w:rsidRPr="00067104">
        <w:rPr>
          <w:rFonts w:cs="Times New Roman" w:hint="eastAsia"/>
          <w:szCs w:val="24"/>
        </w:rPr>
        <w:t>和流量</w:t>
      </w:r>
      <w:r>
        <w:rPr>
          <w:rFonts w:cs="Times New Roman" w:hint="eastAsia"/>
          <w:szCs w:val="24"/>
        </w:rPr>
        <w:t>转发</w:t>
      </w:r>
      <w:r>
        <w:rPr>
          <w:rFonts w:cs="Times New Roman"/>
          <w:szCs w:val="24"/>
          <w:vertAlign w:val="superscript"/>
        </w:rPr>
        <w:fldChar w:fldCharType="begin"/>
      </w:r>
      <w:r>
        <w:rPr>
          <w:rFonts w:cs="Times New Roman"/>
          <w:szCs w:val="24"/>
          <w:vertAlign w:val="superscript"/>
        </w:rPr>
        <w:instrText xml:space="preserve"> REF _Ref484195163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8]</w:t>
      </w:r>
      <w:r>
        <w:rPr>
          <w:rFonts w:cs="Times New Roman"/>
          <w:szCs w:val="24"/>
          <w:vertAlign w:val="superscript"/>
        </w:rPr>
        <w:fldChar w:fldCharType="end"/>
      </w:r>
      <w:r>
        <w:rPr>
          <w:rFonts w:cs="Times New Roman" w:hint="eastAsia"/>
          <w:szCs w:val="24"/>
        </w:rPr>
        <w:t>。</w:t>
      </w:r>
      <w:r w:rsidRPr="00067104">
        <w:rPr>
          <w:rFonts w:cs="Times New Roman" w:hint="eastAsia"/>
          <w:szCs w:val="24"/>
        </w:rPr>
        <w:t>NF</w:t>
      </w:r>
      <w:r w:rsidRPr="00067104">
        <w:rPr>
          <w:rFonts w:cs="Times New Roman" w:hint="eastAsia"/>
          <w:szCs w:val="24"/>
        </w:rPr>
        <w:t>实例通常作为在标准</w:t>
      </w:r>
      <w:r>
        <w:rPr>
          <w:rFonts w:cs="Times New Roman" w:hint="eastAsia"/>
          <w:szCs w:val="24"/>
        </w:rPr>
        <w:t>虚拟机</w:t>
      </w:r>
      <w:r w:rsidRPr="00067104">
        <w:rPr>
          <w:rFonts w:cs="Times New Roman" w:hint="eastAsia"/>
          <w:szCs w:val="24"/>
        </w:rPr>
        <w:t>或容器上运行的软件模块</w:t>
      </w:r>
      <w:r>
        <w:rPr>
          <w:rFonts w:cs="Times New Roman" w:hint="eastAsia"/>
          <w:szCs w:val="24"/>
        </w:rPr>
        <w:t>而被</w:t>
      </w:r>
      <w:r w:rsidRPr="00067104">
        <w:rPr>
          <w:rFonts w:cs="Times New Roman" w:hint="eastAsia"/>
          <w:szCs w:val="24"/>
        </w:rPr>
        <w:t>创建</w:t>
      </w:r>
      <w:r>
        <w:rPr>
          <w:rFonts w:cs="Times New Roman" w:hint="eastAsia"/>
          <w:szCs w:val="24"/>
        </w:rPr>
        <w:t>。</w:t>
      </w:r>
      <w:proofErr w:type="spellStart"/>
      <w:r w:rsidRPr="00067104">
        <w:rPr>
          <w:rFonts w:cs="Times New Roman" w:hint="eastAsia"/>
          <w:szCs w:val="24"/>
        </w:rPr>
        <w:t>NFActor</w:t>
      </w:r>
      <w:proofErr w:type="spellEnd"/>
      <w:r w:rsidRPr="00067104">
        <w:rPr>
          <w:rFonts w:cs="Times New Roman" w:hint="eastAsia"/>
          <w:szCs w:val="24"/>
        </w:rPr>
        <w:t>自定义</w:t>
      </w:r>
      <w:r>
        <w:rPr>
          <w:rFonts w:cs="Times New Roman" w:hint="eastAsia"/>
          <w:szCs w:val="24"/>
        </w:rPr>
        <w:t>了运行时系统以“一个</w:t>
      </w:r>
      <w:r>
        <w:rPr>
          <w:rFonts w:cs="Times New Roman" w:hint="eastAsia"/>
          <w:szCs w:val="24"/>
        </w:rPr>
        <w:t>actor</w:t>
      </w:r>
      <w:r>
        <w:rPr>
          <w:rFonts w:cs="Times New Roman"/>
          <w:szCs w:val="24"/>
        </w:rPr>
        <w:t>一个流</w:t>
      </w:r>
      <w:r>
        <w:rPr>
          <w:rFonts w:cs="Times New Roman" w:hint="eastAsia"/>
          <w:szCs w:val="24"/>
        </w:rPr>
        <w:t>”</w:t>
      </w:r>
      <w:r w:rsidRPr="00067104">
        <w:rPr>
          <w:rFonts w:cs="Times New Roman" w:hint="eastAsia"/>
          <w:szCs w:val="24"/>
        </w:rPr>
        <w:t>格式</w:t>
      </w:r>
      <w:r>
        <w:rPr>
          <w:rFonts w:cs="Times New Roman" w:hint="eastAsia"/>
          <w:szCs w:val="24"/>
        </w:rPr>
        <w:t>来</w:t>
      </w:r>
      <w:r w:rsidRPr="00067104">
        <w:rPr>
          <w:rFonts w:cs="Times New Roman" w:hint="eastAsia"/>
          <w:szCs w:val="24"/>
        </w:rPr>
        <w:t>运行</w:t>
      </w:r>
      <w:r w:rsidRPr="00067104">
        <w:rPr>
          <w:rFonts w:cs="Times New Roman" w:hint="eastAsia"/>
          <w:szCs w:val="24"/>
        </w:rPr>
        <w:t>NF</w:t>
      </w:r>
      <w:r>
        <w:rPr>
          <w:rFonts w:cs="Times New Roman" w:hint="eastAsia"/>
          <w:szCs w:val="24"/>
        </w:rPr>
        <w:t>，以</w:t>
      </w:r>
      <w:r w:rsidRPr="00067104">
        <w:rPr>
          <w:rFonts w:cs="Times New Roman" w:hint="eastAsia"/>
          <w:szCs w:val="24"/>
        </w:rPr>
        <w:t>实现透明的</w:t>
      </w:r>
      <w:r>
        <w:rPr>
          <w:rFonts w:cs="Times New Roman" w:hint="eastAsia"/>
          <w:szCs w:val="24"/>
        </w:rPr>
        <w:t>错误恢复</w:t>
      </w:r>
      <w:r w:rsidRPr="00574ED4">
        <w:rPr>
          <w:rFonts w:cs="Times New Roman"/>
          <w:szCs w:val="24"/>
        </w:rPr>
        <w:t>。</w:t>
      </w:r>
    </w:p>
    <w:p w14:paraId="61B3DEDA" w14:textId="556B595A" w:rsidR="00F62AF4" w:rsidRDefault="00F62AF4" w:rsidP="00F62AF4">
      <w:pPr>
        <w:ind w:firstLine="480"/>
        <w:rPr>
          <w:rFonts w:cs="Times New Roman"/>
          <w:szCs w:val="24"/>
        </w:rPr>
      </w:pPr>
      <w:r w:rsidRPr="00D32802">
        <w:rPr>
          <w:rFonts w:cs="Times New Roman" w:hint="eastAsia"/>
          <w:szCs w:val="24"/>
        </w:rPr>
        <w:t>在现有研究中，</w:t>
      </w:r>
      <w:proofErr w:type="spellStart"/>
      <w:r>
        <w:rPr>
          <w:rFonts w:cs="Times New Roman" w:hint="eastAsia"/>
          <w:szCs w:val="24"/>
        </w:rPr>
        <w:t>ClickOS</w:t>
      </w:r>
      <w:proofErr w:type="spellEnd"/>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2]</w:t>
      </w:r>
      <w:r>
        <w:rPr>
          <w:rFonts w:cs="Times New Roman"/>
          <w:szCs w:val="24"/>
          <w:vertAlign w:val="superscript"/>
        </w:rPr>
        <w:fldChar w:fldCharType="end"/>
      </w:r>
      <w:r w:rsidRPr="00D32802">
        <w:rPr>
          <w:rFonts w:cs="Times New Roman" w:hint="eastAsia"/>
          <w:szCs w:val="24"/>
        </w:rPr>
        <w:t>还引入了模块化设计，简化了</w:t>
      </w:r>
      <w:r w:rsidRPr="00D32802">
        <w:rPr>
          <w:rFonts w:cs="Times New Roman" w:hint="eastAsia"/>
          <w:szCs w:val="24"/>
        </w:rPr>
        <w:t>NF</w:t>
      </w:r>
      <w:r w:rsidRPr="00D32802">
        <w:rPr>
          <w:rFonts w:cs="Times New Roman" w:hint="eastAsia"/>
          <w:szCs w:val="24"/>
        </w:rPr>
        <w:t>结构</w:t>
      </w:r>
      <w:r w:rsidRPr="00D32802">
        <w:rPr>
          <w:rFonts w:cs="Times New Roman" w:hint="eastAsia"/>
          <w:szCs w:val="24"/>
        </w:rPr>
        <w:t xml:space="preserve">; </w:t>
      </w:r>
      <w:r w:rsidRPr="00D32802">
        <w:rPr>
          <w:rFonts w:cs="Times New Roman" w:hint="eastAsia"/>
          <w:szCs w:val="24"/>
        </w:rPr>
        <w:t>然而，在设计之后，</w:t>
      </w:r>
      <w:r>
        <w:rPr>
          <w:rFonts w:cs="Times New Roman" w:hint="eastAsia"/>
          <w:szCs w:val="24"/>
        </w:rPr>
        <w:t>一些高级的控制功能</w:t>
      </w:r>
      <w:r w:rsidRPr="00D32802">
        <w:rPr>
          <w:rFonts w:cs="Times New Roman" w:hint="eastAsia"/>
          <w:szCs w:val="24"/>
        </w:rPr>
        <w:t>例如流</w:t>
      </w:r>
      <w:r>
        <w:rPr>
          <w:rFonts w:cs="Times New Roman" w:hint="eastAsia"/>
          <w:szCs w:val="24"/>
        </w:rPr>
        <w:t>量</w:t>
      </w:r>
      <w:r w:rsidRPr="00D32802">
        <w:rPr>
          <w:rFonts w:cs="Times New Roman" w:hint="eastAsia"/>
          <w:szCs w:val="24"/>
        </w:rPr>
        <w:t>迁移，仍不容易被集成到</w:t>
      </w:r>
      <w:r w:rsidRPr="00D32802">
        <w:rPr>
          <w:rFonts w:cs="Times New Roman" w:hint="eastAsia"/>
          <w:szCs w:val="24"/>
        </w:rPr>
        <w:t>NF</w:t>
      </w:r>
      <w:r w:rsidRPr="00D32802">
        <w:rPr>
          <w:rFonts w:cs="Times New Roman" w:hint="eastAsia"/>
          <w:szCs w:val="24"/>
        </w:rPr>
        <w:t>中</w:t>
      </w:r>
      <w:r>
        <w:rPr>
          <w:rFonts w:cs="Times New Roman" w:hint="eastAsia"/>
          <w:szCs w:val="24"/>
        </w:rPr>
        <w:t>。</w:t>
      </w:r>
      <w:r w:rsidRPr="00D32802">
        <w:rPr>
          <w:rFonts w:cs="Times New Roman" w:hint="eastAsia"/>
          <w:szCs w:val="24"/>
        </w:rPr>
        <w:t>Flurries</w:t>
      </w:r>
      <w:r>
        <w:rPr>
          <w:rFonts w:cs="Times New Roman"/>
          <w:szCs w:val="24"/>
          <w:vertAlign w:val="superscript"/>
        </w:rPr>
        <w:fldChar w:fldCharType="begin"/>
      </w:r>
      <w:r>
        <w:rPr>
          <w:rFonts w:cs="Times New Roman"/>
          <w:szCs w:val="24"/>
          <w:vertAlign w:val="superscript"/>
        </w:rPr>
        <w:instrText xml:space="preserve"> REF _Ref484195884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9]</w:t>
      </w:r>
      <w:r>
        <w:rPr>
          <w:rFonts w:cs="Times New Roman"/>
          <w:szCs w:val="24"/>
          <w:vertAlign w:val="superscript"/>
        </w:rPr>
        <w:fldChar w:fldCharType="end"/>
      </w:r>
      <w:r w:rsidRPr="00D32802">
        <w:rPr>
          <w:rFonts w:cs="Times New Roman" w:hint="eastAsia"/>
          <w:szCs w:val="24"/>
        </w:rPr>
        <w:t>通过动态地将流量分配给轻量级的</w:t>
      </w:r>
      <w:r w:rsidRPr="00D32802">
        <w:rPr>
          <w:rFonts w:cs="Times New Roman" w:hint="eastAsia"/>
          <w:szCs w:val="24"/>
        </w:rPr>
        <w:t>NF</w:t>
      </w:r>
      <w:r w:rsidRPr="00D32802">
        <w:rPr>
          <w:rFonts w:cs="Times New Roman" w:hint="eastAsia"/>
          <w:szCs w:val="24"/>
        </w:rPr>
        <w:t>来提出细粒度的</w:t>
      </w:r>
      <w:r>
        <w:rPr>
          <w:rFonts w:cs="Times New Roman" w:hint="eastAsia"/>
          <w:szCs w:val="24"/>
        </w:rPr>
        <w:t>单流</w:t>
      </w:r>
      <w:r w:rsidRPr="00D32802">
        <w:rPr>
          <w:rFonts w:cs="Times New Roman" w:hint="eastAsia"/>
          <w:szCs w:val="24"/>
        </w:rPr>
        <w:t>NF</w:t>
      </w:r>
      <w:r w:rsidRPr="00D32802">
        <w:rPr>
          <w:rFonts w:cs="Times New Roman" w:hint="eastAsia"/>
          <w:szCs w:val="24"/>
        </w:rPr>
        <w:t>处理</w:t>
      </w:r>
      <w:r>
        <w:rPr>
          <w:rFonts w:cs="Times New Roman" w:hint="eastAsia"/>
          <w:szCs w:val="24"/>
        </w:rPr>
        <w:t>。类似</w:t>
      </w:r>
      <w:r>
        <w:rPr>
          <w:rFonts w:cs="Times New Roman" w:hint="eastAsia"/>
          <w:szCs w:val="24"/>
        </w:rPr>
        <w:lastRenderedPageBreak/>
        <w:t>的</w:t>
      </w:r>
      <w:r w:rsidRPr="00D32802">
        <w:rPr>
          <w:rFonts w:cs="Times New Roman" w:hint="eastAsia"/>
          <w:szCs w:val="24"/>
        </w:rPr>
        <w:t>，</w:t>
      </w:r>
      <w:proofErr w:type="spellStart"/>
      <w:r w:rsidRPr="00D32802">
        <w:rPr>
          <w:rFonts w:cs="Times New Roman" w:hint="eastAsia"/>
          <w:szCs w:val="24"/>
        </w:rPr>
        <w:t>NFActor</w:t>
      </w:r>
      <w:proofErr w:type="spellEnd"/>
      <w:r w:rsidRPr="00D32802">
        <w:rPr>
          <w:rFonts w:cs="Times New Roman" w:hint="eastAsia"/>
          <w:szCs w:val="24"/>
        </w:rPr>
        <w:t>在一个</w:t>
      </w:r>
      <w:r>
        <w:rPr>
          <w:rFonts w:cs="Times New Roman" w:hint="eastAsia"/>
          <w:szCs w:val="24"/>
        </w:rPr>
        <w:t>actor</w:t>
      </w:r>
      <w:r w:rsidRPr="00D32802">
        <w:rPr>
          <w:rFonts w:cs="Times New Roman" w:hint="eastAsia"/>
          <w:szCs w:val="24"/>
        </w:rPr>
        <w:t>中实现每个流的</w:t>
      </w:r>
      <w:proofErr w:type="gramStart"/>
      <w:r w:rsidRPr="00D32802">
        <w:rPr>
          <w:rFonts w:cs="Times New Roman" w:hint="eastAsia"/>
          <w:szCs w:val="24"/>
        </w:rPr>
        <w:t>微服务</w:t>
      </w:r>
      <w:proofErr w:type="gramEnd"/>
      <w:r w:rsidRPr="00D32802">
        <w:rPr>
          <w:rFonts w:cs="Times New Roman" w:hint="eastAsia"/>
          <w:szCs w:val="24"/>
        </w:rPr>
        <w:t>链处理，并且着重于基于</w:t>
      </w:r>
      <w:r w:rsidRPr="00D32802">
        <w:rPr>
          <w:rFonts w:cs="Times New Roman" w:hint="eastAsia"/>
          <w:szCs w:val="24"/>
        </w:rPr>
        <w:t>actor</w:t>
      </w:r>
      <w:r w:rsidRPr="00D32802">
        <w:rPr>
          <w:rFonts w:cs="Times New Roman" w:hint="eastAsia"/>
          <w:szCs w:val="24"/>
        </w:rPr>
        <w:t>模型</w:t>
      </w:r>
      <w:r>
        <w:rPr>
          <w:rFonts w:cs="Times New Roman" w:hint="eastAsia"/>
          <w:szCs w:val="24"/>
        </w:rPr>
        <w:t>来</w:t>
      </w:r>
      <w:r w:rsidRPr="00D32802">
        <w:rPr>
          <w:rFonts w:cs="Times New Roman" w:hint="eastAsia"/>
          <w:szCs w:val="24"/>
        </w:rPr>
        <w:t>提供透明</w:t>
      </w:r>
      <w:r>
        <w:rPr>
          <w:rFonts w:cs="Times New Roman" w:hint="eastAsia"/>
          <w:szCs w:val="24"/>
        </w:rPr>
        <w:t>的错误恢复功能。</w:t>
      </w:r>
      <w:proofErr w:type="spellStart"/>
      <w:r w:rsidRPr="00D32802">
        <w:rPr>
          <w:rFonts w:cs="Times New Roman" w:hint="eastAsia"/>
          <w:szCs w:val="24"/>
        </w:rPr>
        <w:t>OpenBox</w:t>
      </w:r>
      <w:proofErr w:type="spellEnd"/>
      <w:r>
        <w:rPr>
          <w:rFonts w:cs="Times New Roman"/>
          <w:szCs w:val="24"/>
          <w:vertAlign w:val="superscript"/>
        </w:rPr>
        <w:fldChar w:fldCharType="begin"/>
      </w:r>
      <w:r>
        <w:rPr>
          <w:rFonts w:cs="Times New Roman"/>
          <w:szCs w:val="24"/>
          <w:vertAlign w:val="superscript"/>
        </w:rPr>
        <w:instrText xml:space="preserve"> REF _Ref484195161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30]</w:t>
      </w:r>
      <w:r>
        <w:rPr>
          <w:rFonts w:cs="Times New Roman"/>
          <w:szCs w:val="24"/>
          <w:vertAlign w:val="superscript"/>
        </w:rPr>
        <w:fldChar w:fldCharType="end"/>
      </w:r>
      <w:r w:rsidRPr="00D32802">
        <w:rPr>
          <w:rFonts w:cs="Times New Roman" w:hint="eastAsia"/>
          <w:szCs w:val="24"/>
        </w:rPr>
        <w:t>合并了多个</w:t>
      </w:r>
      <w:r w:rsidRPr="00D32802">
        <w:rPr>
          <w:rFonts w:cs="Times New Roman" w:hint="eastAsia"/>
          <w:szCs w:val="24"/>
        </w:rPr>
        <w:t>VNF</w:t>
      </w:r>
      <w:r w:rsidRPr="00D32802">
        <w:rPr>
          <w:rFonts w:cs="Times New Roman" w:hint="eastAsia"/>
          <w:szCs w:val="24"/>
        </w:rPr>
        <w:t>的处理逻辑，从而提高了模块化和处理性能</w:t>
      </w:r>
      <w:r>
        <w:rPr>
          <w:rFonts w:cs="Times New Roman" w:hint="eastAsia"/>
          <w:szCs w:val="24"/>
        </w:rPr>
        <w:t>。</w:t>
      </w:r>
      <w:proofErr w:type="spellStart"/>
      <w:r w:rsidRPr="00D32802">
        <w:rPr>
          <w:rFonts w:cs="Times New Roman" w:hint="eastAsia"/>
          <w:szCs w:val="24"/>
        </w:rPr>
        <w:t>OpenBox</w:t>
      </w:r>
      <w:proofErr w:type="spellEnd"/>
      <w:r w:rsidRPr="00D32802">
        <w:rPr>
          <w:rFonts w:cs="Times New Roman" w:hint="eastAsia"/>
          <w:szCs w:val="24"/>
        </w:rPr>
        <w:t>的想法也可以应用于</w:t>
      </w:r>
      <w:proofErr w:type="spellStart"/>
      <w:r w:rsidRPr="00D32802">
        <w:rPr>
          <w:rFonts w:cs="Times New Roman" w:hint="eastAsia"/>
          <w:szCs w:val="24"/>
        </w:rPr>
        <w:t>NFActor</w:t>
      </w:r>
      <w:proofErr w:type="spellEnd"/>
      <w:r w:rsidRPr="00D32802">
        <w:rPr>
          <w:rFonts w:cs="Times New Roman" w:hint="eastAsia"/>
          <w:szCs w:val="24"/>
        </w:rPr>
        <w:t>，而</w:t>
      </w:r>
      <w:proofErr w:type="spellStart"/>
      <w:r w:rsidRPr="00D32802">
        <w:rPr>
          <w:rFonts w:cs="Times New Roman" w:hint="eastAsia"/>
          <w:szCs w:val="24"/>
        </w:rPr>
        <w:t>NFActor</w:t>
      </w:r>
      <w:proofErr w:type="spellEnd"/>
      <w:r w:rsidRPr="00D32802">
        <w:rPr>
          <w:rFonts w:cs="Times New Roman" w:hint="eastAsia"/>
          <w:szCs w:val="24"/>
        </w:rPr>
        <w:t>则主要关注主流服务链处理。</w:t>
      </w:r>
    </w:p>
    <w:p w14:paraId="4C7928C9" w14:textId="14D56B08" w:rsidR="00F62AF4" w:rsidRDefault="00F62AF4" w:rsidP="00F62AF4">
      <w:pPr>
        <w:ind w:firstLine="480"/>
        <w:rPr>
          <w:rFonts w:cs="Times New Roman"/>
          <w:szCs w:val="24"/>
        </w:rPr>
      </w:pPr>
      <w:r w:rsidRPr="00DF6FB6">
        <w:rPr>
          <w:rFonts w:cs="Times New Roman" w:hint="eastAsia"/>
          <w:szCs w:val="24"/>
        </w:rPr>
        <w:t>为了实现流迁移，现有系统</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8]</w:t>
      </w:r>
      <w:r>
        <w:rPr>
          <w:rFonts w:cs="Times New Roman"/>
          <w:szCs w:val="24"/>
          <w:vertAlign w:val="superscript"/>
        </w:rPr>
        <w:fldChar w:fldCharType="end"/>
      </w:r>
      <w:r w:rsidRPr="00DF6FB6">
        <w:rPr>
          <w:rFonts w:cs="Times New Roman" w:hint="eastAsia"/>
          <w:szCs w:val="24"/>
        </w:rPr>
        <w:t>需要直接修改</w:t>
      </w:r>
      <w:r w:rsidRPr="00DF6FB6">
        <w:rPr>
          <w:rFonts w:cs="Times New Roman" w:hint="eastAsia"/>
          <w:szCs w:val="24"/>
        </w:rPr>
        <w:t>NF</w:t>
      </w:r>
      <w:r w:rsidRPr="00DF6FB6">
        <w:rPr>
          <w:rFonts w:cs="Times New Roman" w:hint="eastAsia"/>
          <w:szCs w:val="24"/>
        </w:rPr>
        <w:t>软件的核心处理逻辑，主要依靠</w:t>
      </w:r>
      <w:r w:rsidRPr="00DF6FB6">
        <w:rPr>
          <w:rFonts w:cs="Times New Roman" w:hint="eastAsia"/>
          <w:szCs w:val="24"/>
        </w:rPr>
        <w:t>SDN</w:t>
      </w:r>
      <w:r>
        <w:rPr>
          <w:rFonts w:cs="Times New Roman" w:hint="eastAsia"/>
          <w:szCs w:val="24"/>
        </w:rPr>
        <w:t>控制器来执行迁移协议，这导致</w:t>
      </w:r>
      <w:r w:rsidRPr="00DF6FB6">
        <w:rPr>
          <w:rFonts w:cs="Times New Roman" w:hint="eastAsia"/>
          <w:szCs w:val="24"/>
        </w:rPr>
        <w:t>不可忽略的开销</w:t>
      </w:r>
      <w:r>
        <w:rPr>
          <w:rFonts w:cs="Times New Roman" w:hint="eastAsia"/>
          <w:szCs w:val="24"/>
        </w:rPr>
        <w:t>。</w:t>
      </w:r>
      <w:proofErr w:type="spellStart"/>
      <w:r w:rsidRPr="00DF6FB6">
        <w:rPr>
          <w:rFonts w:cs="Times New Roman" w:hint="eastAsia"/>
          <w:szCs w:val="24"/>
        </w:rPr>
        <w:t>NFActor</w:t>
      </w:r>
      <w:proofErr w:type="spellEnd"/>
      <w:r w:rsidRPr="00DF6FB6">
        <w:rPr>
          <w:rFonts w:cs="Times New Roman" w:hint="eastAsia"/>
          <w:szCs w:val="24"/>
        </w:rPr>
        <w:t>使用新颖设计的</w:t>
      </w:r>
      <w:r w:rsidRPr="00DF6FB6">
        <w:rPr>
          <w:rFonts w:cs="Times New Roman" w:hint="eastAsia"/>
          <w:szCs w:val="24"/>
        </w:rPr>
        <w:t>NF API</w:t>
      </w:r>
      <w:r>
        <w:rPr>
          <w:rFonts w:cs="Times New Roman" w:hint="eastAsia"/>
          <w:szCs w:val="24"/>
        </w:rPr>
        <w:t>和</w:t>
      </w:r>
      <w:r w:rsidRPr="00DF6FB6">
        <w:rPr>
          <w:rFonts w:cs="Times New Roman" w:hint="eastAsia"/>
          <w:szCs w:val="24"/>
        </w:rPr>
        <w:t>分布式框架来克服这些问题，</w:t>
      </w:r>
      <w:r>
        <w:rPr>
          <w:rFonts w:cs="Times New Roman" w:hint="eastAsia"/>
          <w:szCs w:val="24"/>
        </w:rPr>
        <w:t>在这个框架中</w:t>
      </w:r>
      <w:r w:rsidRPr="00DF6FB6">
        <w:rPr>
          <w:rFonts w:cs="Times New Roman" w:hint="eastAsia"/>
          <w:szCs w:val="24"/>
        </w:rPr>
        <w:t>流状态</w:t>
      </w:r>
      <w:r>
        <w:rPr>
          <w:rFonts w:cs="Times New Roman" w:hint="eastAsia"/>
          <w:szCs w:val="24"/>
        </w:rPr>
        <w:t>非常</w:t>
      </w:r>
      <w:r w:rsidRPr="00DF6FB6">
        <w:rPr>
          <w:rFonts w:cs="Times New Roman" w:hint="eastAsia"/>
          <w:szCs w:val="24"/>
        </w:rPr>
        <w:t>容易提取，并且只需</w:t>
      </w:r>
      <w:r w:rsidRPr="00DF6FB6">
        <w:rPr>
          <w:rFonts w:cs="Times New Roman" w:hint="eastAsia"/>
          <w:szCs w:val="24"/>
        </w:rPr>
        <w:t>3</w:t>
      </w:r>
      <w:r w:rsidRPr="00DF6FB6">
        <w:rPr>
          <w:rFonts w:cs="Times New Roman" w:hint="eastAsia"/>
          <w:szCs w:val="24"/>
        </w:rPr>
        <w:t>个请求响应步骤就可以</w:t>
      </w:r>
      <w:r>
        <w:rPr>
          <w:rFonts w:cs="Times New Roman" w:hint="eastAsia"/>
          <w:szCs w:val="24"/>
        </w:rPr>
        <w:t>让流</w:t>
      </w:r>
      <w:r w:rsidRPr="00DF6FB6">
        <w:rPr>
          <w:rFonts w:cs="Times New Roman" w:hint="eastAsia"/>
          <w:szCs w:val="24"/>
        </w:rPr>
        <w:t>在运行时</w:t>
      </w:r>
      <w:r>
        <w:rPr>
          <w:rFonts w:cs="Times New Roman" w:hint="eastAsia"/>
          <w:szCs w:val="24"/>
        </w:rPr>
        <w:t>系统</w:t>
      </w:r>
      <w:r w:rsidRPr="00DF6FB6">
        <w:rPr>
          <w:rFonts w:cs="Times New Roman" w:hint="eastAsia"/>
          <w:szCs w:val="24"/>
        </w:rPr>
        <w:t>之间实现</w:t>
      </w:r>
      <w:r>
        <w:rPr>
          <w:rFonts w:cs="Times New Roman" w:hint="eastAsia"/>
          <w:szCs w:val="24"/>
        </w:rPr>
        <w:t>高速</w:t>
      </w:r>
      <w:r w:rsidRPr="00DF6FB6">
        <w:rPr>
          <w:rFonts w:cs="Times New Roman" w:hint="eastAsia"/>
          <w:szCs w:val="24"/>
        </w:rPr>
        <w:t>迁移。</w:t>
      </w:r>
    </w:p>
    <w:p w14:paraId="5F1E8DD2" w14:textId="48FE5BF8" w:rsidR="00F62AF4" w:rsidRPr="00574ED4" w:rsidRDefault="00F62AF4" w:rsidP="00C45DB9">
      <w:pPr>
        <w:ind w:firstLine="480"/>
        <w:rPr>
          <w:rFonts w:cs="Times New Roman"/>
          <w:szCs w:val="24"/>
        </w:rPr>
      </w:pPr>
      <w:r>
        <w:rPr>
          <w:rFonts w:cs="Times New Roman" w:hint="eastAsia"/>
          <w:szCs w:val="24"/>
        </w:rPr>
        <w:t>提供故障恢复的流备份机制</w:t>
      </w:r>
      <w:r w:rsidRPr="00DB6AC8">
        <w:rPr>
          <w:rFonts w:cs="Times New Roman" w:hint="eastAsia"/>
          <w:szCs w:val="24"/>
        </w:rPr>
        <w:t>通常涉及检查整个过程映像（</w:t>
      </w:r>
      <w:r w:rsidRPr="00DB6AC8">
        <w:rPr>
          <w:rFonts w:cs="Times New Roman" w:hint="eastAsia"/>
          <w:szCs w:val="24"/>
        </w:rPr>
        <w:t>NF</w:t>
      </w:r>
      <w:r w:rsidRPr="00DB6AC8">
        <w:rPr>
          <w:rFonts w:cs="Times New Roman" w:hint="eastAsia"/>
          <w:szCs w:val="24"/>
        </w:rPr>
        <w:t>软件正在运行的位置），以及使用映像创建副本</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6]</w:t>
      </w:r>
      <w:r>
        <w:rPr>
          <w:rFonts w:cs="Times New Roman"/>
          <w:szCs w:val="24"/>
          <w:vertAlign w:val="superscript"/>
        </w:rPr>
        <w:fldChar w:fldCharType="end"/>
      </w:r>
      <w:r w:rsidRPr="007C2DC6">
        <w:rPr>
          <w:rFonts w:cs="Times New Roman"/>
          <w:szCs w:val="24"/>
          <w:vertAlign w:val="superscript"/>
        </w:rPr>
        <w:t xml:space="preserve"> </w:t>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sidR="00D01131">
        <w:rPr>
          <w:rFonts w:cs="Times New Roman"/>
          <w:szCs w:val="24"/>
          <w:vertAlign w:val="superscript"/>
        </w:rPr>
        <w:t>[27]</w:t>
      </w:r>
      <w:r>
        <w:rPr>
          <w:rFonts w:cs="Times New Roman"/>
          <w:szCs w:val="24"/>
          <w:vertAlign w:val="superscript"/>
        </w:rPr>
        <w:fldChar w:fldCharType="end"/>
      </w:r>
      <w:r>
        <w:rPr>
          <w:rFonts w:cs="Times New Roman" w:hint="eastAsia"/>
          <w:szCs w:val="24"/>
        </w:rPr>
        <w:t>。而这</w:t>
      </w:r>
      <w:r w:rsidRPr="00DB6AC8">
        <w:rPr>
          <w:rFonts w:cs="Times New Roman" w:hint="eastAsia"/>
          <w:szCs w:val="24"/>
        </w:rPr>
        <w:t>通常需要暂时停止</w:t>
      </w:r>
      <w:r w:rsidRPr="00DB6AC8">
        <w:rPr>
          <w:rFonts w:cs="Times New Roman" w:hint="eastAsia"/>
          <w:szCs w:val="24"/>
        </w:rPr>
        <w:t>NF</w:t>
      </w:r>
      <w:r w:rsidRPr="00DB6AC8">
        <w:rPr>
          <w:rFonts w:cs="Times New Roman" w:hint="eastAsia"/>
          <w:szCs w:val="24"/>
        </w:rPr>
        <w:t>进程，从而导致丢包</w:t>
      </w:r>
      <w:r>
        <w:rPr>
          <w:rFonts w:cs="Times New Roman" w:hint="eastAsia"/>
          <w:szCs w:val="24"/>
        </w:rPr>
        <w:t>。</w:t>
      </w:r>
      <w:r w:rsidRPr="00DB6AC8">
        <w:rPr>
          <w:rFonts w:cs="Times New Roman" w:hint="eastAsia"/>
          <w:szCs w:val="24"/>
        </w:rPr>
        <w:t>基于</w:t>
      </w:r>
      <w:r w:rsidRPr="00DB6AC8">
        <w:rPr>
          <w:rFonts w:cs="Times New Roman" w:hint="eastAsia"/>
          <w:szCs w:val="24"/>
        </w:rPr>
        <w:t>NF</w:t>
      </w:r>
      <w:r w:rsidRPr="00DB6AC8">
        <w:rPr>
          <w:rFonts w:cs="Times New Roman" w:hint="eastAsia"/>
          <w:szCs w:val="24"/>
        </w:rPr>
        <w:t>处理逻辑和流状态之间的干净分离，</w:t>
      </w:r>
      <w:r>
        <w:rPr>
          <w:rFonts w:cs="Times New Roman" w:hint="eastAsia"/>
          <w:szCs w:val="24"/>
        </w:rPr>
        <w:t>使得</w:t>
      </w:r>
      <w:proofErr w:type="spellStart"/>
      <w:r w:rsidRPr="00DB6AC8">
        <w:rPr>
          <w:rFonts w:cs="Times New Roman" w:hint="eastAsia"/>
          <w:szCs w:val="24"/>
        </w:rPr>
        <w:t>NFActor</w:t>
      </w:r>
      <w:proofErr w:type="spellEnd"/>
      <w:r w:rsidRPr="00DB6AC8">
        <w:rPr>
          <w:rFonts w:cs="Times New Roman" w:hint="eastAsia"/>
          <w:szCs w:val="24"/>
        </w:rPr>
        <w:t>能够以轻量级，透明的方式检查</w:t>
      </w:r>
      <w:r>
        <w:rPr>
          <w:rFonts w:cs="Times New Roman" w:hint="eastAsia"/>
          <w:szCs w:val="24"/>
        </w:rPr>
        <w:t>备份</w:t>
      </w:r>
      <w:r w:rsidRPr="00DB6AC8">
        <w:rPr>
          <w:rFonts w:cs="Times New Roman" w:hint="eastAsia"/>
          <w:szCs w:val="24"/>
        </w:rPr>
        <w:t>流的所有状态，</w:t>
      </w:r>
      <w:r>
        <w:rPr>
          <w:rFonts w:cs="Times New Roman" w:hint="eastAsia"/>
          <w:szCs w:val="24"/>
        </w:rPr>
        <w:t>在不停止</w:t>
      </w:r>
      <w:r>
        <w:rPr>
          <w:rFonts w:cs="Times New Roman" w:hint="eastAsia"/>
          <w:szCs w:val="24"/>
        </w:rPr>
        <w:t>NF</w:t>
      </w:r>
      <w:r>
        <w:rPr>
          <w:rFonts w:cs="Times New Roman" w:hint="eastAsia"/>
          <w:szCs w:val="24"/>
        </w:rPr>
        <w:t>进程的情况下</w:t>
      </w:r>
      <w:r w:rsidRPr="00DB6AC8">
        <w:rPr>
          <w:rFonts w:cs="Times New Roman" w:hint="eastAsia"/>
          <w:szCs w:val="24"/>
        </w:rPr>
        <w:t>以最大限度地减少损失和延迟。</w:t>
      </w:r>
    </w:p>
    <w:p w14:paraId="32339339" w14:textId="77777777" w:rsidR="00F62AF4" w:rsidRPr="00574ED4" w:rsidRDefault="00F62AF4" w:rsidP="00401F87">
      <w:pPr>
        <w:pStyle w:val="3"/>
      </w:pPr>
      <w:bookmarkStart w:id="31" w:name="_Toc451934682"/>
      <w:bookmarkStart w:id="32" w:name="_Toc452327271"/>
      <w:bookmarkStart w:id="33" w:name="_Toc452327437"/>
      <w:r>
        <w:rPr>
          <w:rFonts w:hint="eastAsia"/>
        </w:rPr>
        <w:t>Actor</w:t>
      </w:r>
      <w:r>
        <w:t>模型</w:t>
      </w:r>
      <w:r w:rsidRPr="00574ED4">
        <w:t>简介</w:t>
      </w:r>
      <w:bookmarkEnd w:id="31"/>
      <w:bookmarkEnd w:id="32"/>
      <w:bookmarkEnd w:id="33"/>
    </w:p>
    <w:p w14:paraId="7FA3B4B0" w14:textId="77777777" w:rsidR="00F62AF4" w:rsidRPr="009F1FC3" w:rsidRDefault="00BA69D9" w:rsidP="00BA69D9">
      <w:pPr>
        <w:ind w:firstLine="480"/>
        <w:rPr>
          <w:rFonts w:ascii="宋体" w:hAnsi="宋体"/>
        </w:rPr>
      </w:pPr>
      <w:r w:rsidRPr="00BA69D9">
        <w:rPr>
          <w:rFonts w:hint="eastAsia"/>
        </w:rPr>
        <w:t>CMU</w:t>
      </w:r>
      <w:r w:rsidRPr="00BA69D9">
        <w:rPr>
          <w:rFonts w:hint="eastAsia"/>
        </w:rPr>
        <w:t>在</w:t>
      </w:r>
      <w:r w:rsidRPr="00BA69D9">
        <w:rPr>
          <w:rFonts w:hint="eastAsia"/>
        </w:rPr>
        <w:t>NASD</w:t>
      </w:r>
      <w:r w:rsidRPr="00BA69D9">
        <w:rPr>
          <w:rFonts w:hint="eastAsia"/>
        </w:rPr>
        <w:t>研究的基础上，实现了一个基于对象的原型系统</w:t>
      </w:r>
      <w:proofErr w:type="spellStart"/>
      <w:r w:rsidRPr="00BA69D9">
        <w:rPr>
          <w:rFonts w:hint="eastAsia"/>
        </w:rPr>
        <w:t>Ursa</w:t>
      </w:r>
      <w:proofErr w:type="spellEnd"/>
      <w:r w:rsidRPr="00BA69D9">
        <w:rPr>
          <w:rFonts w:hint="eastAsia"/>
        </w:rPr>
        <w:t xml:space="preserve"> Minor</w:t>
      </w:r>
      <w:r w:rsidRPr="00BA69D9">
        <w:rPr>
          <w:rFonts w:hint="eastAsia"/>
        </w:rPr>
        <w:t>，号称“万能的”集群存储系统</w:t>
      </w:r>
      <w:r w:rsidRPr="00BA69D9">
        <w:rPr>
          <w:rFonts w:hint="eastAsia"/>
          <w:vertAlign w:val="superscript"/>
        </w:rPr>
        <w:t>[9]</w:t>
      </w:r>
      <w:r w:rsidRPr="00BA69D9">
        <w:rPr>
          <w:rFonts w:hint="eastAsia"/>
        </w:rPr>
        <w:t>。没有单独一种数据分布可以适合所有的数据、使所有的负载达到最优性能。而万能的存储系统允许以对象为单位选择最合适的数据分布（包括编码、容错和位置等），满足相应的访问模式、可靠性需求和成本目标。</w:t>
      </w:r>
      <w:proofErr w:type="spellStart"/>
      <w:r w:rsidRPr="00BA69D9">
        <w:rPr>
          <w:rFonts w:hint="eastAsia"/>
        </w:rPr>
        <w:t>Ursa</w:t>
      </w:r>
      <w:proofErr w:type="spellEnd"/>
      <w:r w:rsidRPr="00BA69D9">
        <w:rPr>
          <w:rFonts w:hint="eastAsia"/>
        </w:rPr>
        <w:t xml:space="preserve"> Minor</w:t>
      </w:r>
      <w:r w:rsidRPr="00BA69D9">
        <w:rPr>
          <w:rFonts w:hint="eastAsia"/>
        </w:rPr>
        <w:t>的实现包括：存储节点保存所有数据；对象管理器维护对象的元数据；客户端有</w:t>
      </w:r>
      <w:r w:rsidRPr="00BA69D9">
        <w:rPr>
          <w:rFonts w:hint="eastAsia"/>
        </w:rPr>
        <w:t>API</w:t>
      </w:r>
      <w:r w:rsidRPr="00BA69D9">
        <w:rPr>
          <w:rFonts w:hint="eastAsia"/>
        </w:rPr>
        <w:t>库为应用封装数据请求，因为客户端与存储节点、对象管理器之间的通信使用自定义的协议；</w:t>
      </w:r>
      <w:r w:rsidRPr="00BA69D9">
        <w:rPr>
          <w:rFonts w:hint="eastAsia"/>
        </w:rPr>
        <w:t>NFS</w:t>
      </w:r>
      <w:r w:rsidRPr="00BA69D9">
        <w:rPr>
          <w:rFonts w:hint="eastAsia"/>
        </w:rPr>
        <w:t>服务器为那些没有经过修改的客户端提供访问通道。</w:t>
      </w:r>
      <w:proofErr w:type="spellStart"/>
      <w:r w:rsidRPr="00BA69D9">
        <w:rPr>
          <w:rFonts w:hint="eastAsia"/>
        </w:rPr>
        <w:t>Ursa</w:t>
      </w:r>
      <w:proofErr w:type="spellEnd"/>
      <w:r w:rsidRPr="00BA69D9">
        <w:rPr>
          <w:rFonts w:hint="eastAsia"/>
        </w:rPr>
        <w:t xml:space="preserve"> Minor</w:t>
      </w:r>
      <w:r w:rsidRPr="00BA69D9">
        <w:rPr>
          <w:rFonts w:hint="eastAsia"/>
        </w:rPr>
        <w:t>协议还支持根据负载的特征（读写比率或者请求大小）在线改变存储节点的配置，使之更加适合负载。</w:t>
      </w:r>
    </w:p>
    <w:p w14:paraId="4657D2FA" w14:textId="77777777" w:rsidR="00F62AF4" w:rsidRDefault="00F62AF4" w:rsidP="00401F87">
      <w:pPr>
        <w:pStyle w:val="2"/>
      </w:pPr>
      <w:bookmarkStart w:id="34" w:name="_Toc451934039"/>
      <w:bookmarkStart w:id="35" w:name="_Toc451934684"/>
      <w:bookmarkStart w:id="36" w:name="_Toc452327273"/>
      <w:bookmarkStart w:id="37" w:name="_Toc452327439"/>
      <w:bookmarkStart w:id="38" w:name="_Toc23945446"/>
      <w:r w:rsidRPr="00574ED4">
        <w:t>研究</w:t>
      </w:r>
      <w:r w:rsidR="00BA69D9">
        <w:rPr>
          <w:rFonts w:hint="eastAsia"/>
        </w:rPr>
        <w:t>目的和主要内容</w:t>
      </w:r>
      <w:bookmarkEnd w:id="34"/>
      <w:bookmarkEnd w:id="35"/>
      <w:bookmarkEnd w:id="36"/>
      <w:bookmarkEnd w:id="37"/>
      <w:bookmarkEnd w:id="38"/>
    </w:p>
    <w:p w14:paraId="32459138" w14:textId="77777777" w:rsidR="00F62AF4" w:rsidRPr="00574ED4" w:rsidRDefault="00F62AF4" w:rsidP="00F62AF4">
      <w:pPr>
        <w:ind w:firstLine="480"/>
        <w:rPr>
          <w:rFonts w:cs="Times New Roman"/>
          <w:szCs w:val="24"/>
        </w:rPr>
      </w:pPr>
      <w:r w:rsidRPr="00574ED4">
        <w:rPr>
          <w:rFonts w:cs="Times New Roman"/>
          <w:szCs w:val="24"/>
        </w:rPr>
        <w:t>在本次课题的研究中，</w:t>
      </w:r>
      <w:r>
        <w:rPr>
          <w:rFonts w:cs="Times New Roman" w:hint="eastAsia"/>
          <w:szCs w:val="24"/>
        </w:rPr>
        <w:t>首先我们先构思设计出</w:t>
      </w:r>
      <w:r>
        <w:rPr>
          <w:rFonts w:cs="Times New Roman" w:hint="eastAsia"/>
          <w:szCs w:val="24"/>
        </w:rPr>
        <w:t>actor</w:t>
      </w:r>
      <w:r>
        <w:rPr>
          <w:rFonts w:cs="Times New Roman" w:hint="eastAsia"/>
          <w:szCs w:val="24"/>
        </w:rPr>
        <w:t>的模型，并使用这个模型构建流</w:t>
      </w:r>
      <w:r>
        <w:rPr>
          <w:rFonts w:cs="Times New Roman" w:hint="eastAsia"/>
          <w:szCs w:val="24"/>
        </w:rPr>
        <w:t>actor</w:t>
      </w:r>
      <w:r>
        <w:rPr>
          <w:rFonts w:cs="Times New Roman" w:hint="eastAsia"/>
          <w:szCs w:val="24"/>
        </w:rPr>
        <w:t>的雏形，然后使用</w:t>
      </w:r>
      <w:r>
        <w:rPr>
          <w:rFonts w:cs="Times New Roman" w:hint="eastAsia"/>
          <w:szCs w:val="24"/>
        </w:rPr>
        <w:t>DPDK</w:t>
      </w:r>
      <w:r>
        <w:rPr>
          <w:rFonts w:cs="Times New Roman" w:hint="eastAsia"/>
          <w:szCs w:val="24"/>
        </w:rPr>
        <w:t>来设计运行时系统之间的可靠传输，并使用</w:t>
      </w:r>
      <w:r>
        <w:rPr>
          <w:rFonts w:cs="Times New Roman" w:hint="eastAsia"/>
          <w:szCs w:val="24"/>
        </w:rPr>
        <w:t>GRPC</w:t>
      </w:r>
      <w:r>
        <w:rPr>
          <w:rFonts w:cs="Times New Roman" w:hint="eastAsia"/>
          <w:szCs w:val="24"/>
        </w:rPr>
        <w:t>来构建控制器与运行时系统的通信。然后设计</w:t>
      </w:r>
      <w:proofErr w:type="gramStart"/>
      <w:r>
        <w:rPr>
          <w:rFonts w:cs="Times New Roman" w:hint="eastAsia"/>
          <w:szCs w:val="24"/>
        </w:rPr>
        <w:t>出网络</w:t>
      </w:r>
      <w:proofErr w:type="gramEnd"/>
      <w:r>
        <w:rPr>
          <w:rFonts w:cs="Times New Roman" w:hint="eastAsia"/>
          <w:szCs w:val="24"/>
        </w:rPr>
        <w:t>功能的统一编</w:t>
      </w:r>
      <w:r>
        <w:rPr>
          <w:rFonts w:cs="Times New Roman" w:hint="eastAsia"/>
          <w:szCs w:val="24"/>
        </w:rPr>
        <w:lastRenderedPageBreak/>
        <w:t>程接口，提供网络功能核心处理逻辑和状态的分离，</w:t>
      </w:r>
      <w:r w:rsidRPr="00574ED4">
        <w:rPr>
          <w:rFonts w:cs="Times New Roman"/>
          <w:szCs w:val="24"/>
        </w:rPr>
        <w:t>最终目的是实现课题要求。</w:t>
      </w:r>
    </w:p>
    <w:p w14:paraId="31E0E75D" w14:textId="77777777" w:rsidR="00F62AF4" w:rsidRPr="00574ED4" w:rsidRDefault="00F62AF4" w:rsidP="00401F87">
      <w:pPr>
        <w:pStyle w:val="2"/>
      </w:pPr>
      <w:bookmarkStart w:id="39" w:name="_Toc23945447"/>
      <w:r>
        <w:t>论文结构</w:t>
      </w:r>
      <w:bookmarkEnd w:id="39"/>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7777777" w:rsidR="00BA69D9" w:rsidRPr="00BA69D9" w:rsidRDefault="00BA69D9" w:rsidP="00BA69D9">
      <w:pPr>
        <w:ind w:firstLine="480"/>
        <w:rPr>
          <w:rFonts w:cs="Times New Roman"/>
          <w:szCs w:val="24"/>
        </w:rPr>
      </w:pPr>
      <w:r w:rsidRPr="00BA69D9">
        <w:rPr>
          <w:rFonts w:cs="Times New Roman" w:hint="eastAsia"/>
          <w:szCs w:val="24"/>
        </w:rPr>
        <w:t>第一章我们首先介绍了当前存储系统面临的挑战和技术发展趋势，然后分析了对象存储技术的产生及发展现状，介绍了国内外在存储策略和智能存储领域的相关研究工作，并对本文的主要研究内容及工作意义作了具体说明。</w:t>
      </w:r>
    </w:p>
    <w:p w14:paraId="6AD7912D" w14:textId="77777777" w:rsidR="00BA69D9" w:rsidRPr="00BA69D9" w:rsidRDefault="00BA69D9" w:rsidP="00BA69D9">
      <w:pPr>
        <w:ind w:firstLine="480"/>
        <w:rPr>
          <w:rFonts w:cs="Times New Roman"/>
          <w:szCs w:val="24"/>
        </w:rPr>
      </w:pPr>
      <w:r w:rsidRPr="00BA69D9">
        <w:rPr>
          <w:rFonts w:cs="Times New Roman" w:hint="eastAsia"/>
          <w:szCs w:val="24"/>
        </w:rPr>
        <w:t>第二章首先介绍几种存储技术、特别是存储区域网（</w:t>
      </w:r>
      <w:r w:rsidRPr="00BA69D9">
        <w:rPr>
          <w:rFonts w:cs="Times New Roman" w:hint="eastAsia"/>
          <w:szCs w:val="24"/>
        </w:rPr>
        <w:t>SAN</w:t>
      </w:r>
      <w:r w:rsidRPr="00BA69D9">
        <w:rPr>
          <w:rFonts w:cs="Times New Roman" w:hint="eastAsia"/>
          <w:szCs w:val="24"/>
        </w:rPr>
        <w:t>）在安全性、数据共享和设备管理等方面的存在问题。然后详细论述了基于对象的存储如何解决当前的问题。最后讨论了对象存储的实现途径，</w:t>
      </w:r>
      <w:r w:rsidRPr="00BA69D9">
        <w:rPr>
          <w:rFonts w:cs="Times New Roman" w:hint="eastAsia"/>
          <w:szCs w:val="24"/>
        </w:rPr>
        <w:t>OSD</w:t>
      </w:r>
      <w:r w:rsidRPr="00BA69D9">
        <w:rPr>
          <w:rFonts w:cs="Times New Roman" w:hint="eastAsia"/>
          <w:szCs w:val="24"/>
        </w:rPr>
        <w:t>标准和</w:t>
      </w:r>
      <w:proofErr w:type="spellStart"/>
      <w:r w:rsidRPr="00BA69D9">
        <w:rPr>
          <w:rFonts w:cs="Times New Roman" w:hint="eastAsia"/>
          <w:szCs w:val="24"/>
        </w:rPr>
        <w:t>Lustre</w:t>
      </w:r>
      <w:proofErr w:type="spellEnd"/>
      <w:r w:rsidRPr="00BA69D9">
        <w:rPr>
          <w:rFonts w:cs="Times New Roman" w:hint="eastAsia"/>
          <w:szCs w:val="24"/>
        </w:rPr>
        <w:t>文件系统代表了两种发展方向。本文将重点以</w:t>
      </w:r>
      <w:r w:rsidRPr="00BA69D9">
        <w:rPr>
          <w:rFonts w:cs="Times New Roman" w:hint="eastAsia"/>
          <w:szCs w:val="24"/>
        </w:rPr>
        <w:t>OSD</w:t>
      </w:r>
      <w:r w:rsidRPr="00BA69D9">
        <w:rPr>
          <w:rFonts w:cs="Times New Roman" w:hint="eastAsia"/>
          <w:szCs w:val="24"/>
        </w:rPr>
        <w:t>为基础进行有关研究。</w:t>
      </w:r>
    </w:p>
    <w:p w14:paraId="6AE95153" w14:textId="77777777" w:rsidR="00BA69D9" w:rsidRPr="00BA69D9" w:rsidRDefault="00BA69D9" w:rsidP="00BA69D9">
      <w:pPr>
        <w:ind w:firstLine="480"/>
        <w:rPr>
          <w:rFonts w:cs="Times New Roman"/>
          <w:szCs w:val="24"/>
        </w:rPr>
      </w:pPr>
      <w:r w:rsidRPr="00BA69D9">
        <w:rPr>
          <w:rFonts w:cs="Times New Roman" w:hint="eastAsia"/>
          <w:szCs w:val="24"/>
        </w:rPr>
        <w:t>第三章以磁盘阵列作为研究对象，描述了属性控制的数据放置策略。我们建立了基于闭环</w:t>
      </w:r>
      <w:r w:rsidRPr="00BA69D9">
        <w:rPr>
          <w:rFonts w:cs="Times New Roman" w:hint="eastAsia"/>
          <w:szCs w:val="24"/>
        </w:rPr>
        <w:t>fork-join</w:t>
      </w:r>
      <w:r w:rsidRPr="00BA69D9">
        <w:rPr>
          <w:rFonts w:cs="Times New Roman" w:hint="eastAsia"/>
          <w:szCs w:val="24"/>
        </w:rPr>
        <w:t>排队网络（</w:t>
      </w:r>
      <w:r w:rsidRPr="00BA69D9">
        <w:rPr>
          <w:rFonts w:cs="Times New Roman" w:hint="eastAsia"/>
          <w:szCs w:val="24"/>
        </w:rPr>
        <w:t>CFJQN</w:t>
      </w:r>
      <w:r w:rsidRPr="00BA69D9">
        <w:rPr>
          <w:rFonts w:cs="Times New Roman" w:hint="eastAsia"/>
          <w:szCs w:val="24"/>
        </w:rPr>
        <w:t>）的</w:t>
      </w:r>
      <w:r w:rsidRPr="00BA69D9">
        <w:rPr>
          <w:rFonts w:cs="Times New Roman" w:hint="eastAsia"/>
          <w:szCs w:val="24"/>
        </w:rPr>
        <w:t>RAID-5</w:t>
      </w:r>
      <w:r w:rsidRPr="00BA69D9">
        <w:rPr>
          <w:rFonts w:cs="Times New Roman" w:hint="eastAsia"/>
          <w:szCs w:val="24"/>
        </w:rPr>
        <w:t>读写模型，对最优分条单元大小进行了定量分析</w:t>
      </w:r>
      <w:r w:rsidR="00C45DB9">
        <w:rPr>
          <w:rFonts w:cs="Times New Roman" w:hint="eastAsia"/>
          <w:szCs w:val="24"/>
        </w:rPr>
        <w:t>，</w:t>
      </w:r>
      <w:r w:rsidRPr="00BA69D9">
        <w:rPr>
          <w:rFonts w:cs="Times New Roman" w:hint="eastAsia"/>
          <w:szCs w:val="24"/>
        </w:rPr>
        <w:t>并归纳得到可以用来准确描述一个负载的若干属性（包括存储需求和行为）。</w:t>
      </w:r>
    </w:p>
    <w:p w14:paraId="13E1BF3D" w14:textId="77777777" w:rsidR="00BA69D9" w:rsidRPr="00BA69D9" w:rsidRDefault="00BA69D9" w:rsidP="00BA69D9">
      <w:pPr>
        <w:ind w:firstLine="480"/>
        <w:rPr>
          <w:rFonts w:cs="Times New Roman"/>
          <w:szCs w:val="24"/>
        </w:rPr>
      </w:pPr>
      <w:r w:rsidRPr="00BA69D9">
        <w:rPr>
          <w:rFonts w:cs="Times New Roman" w:hint="eastAsia"/>
          <w:szCs w:val="24"/>
        </w:rPr>
        <w:t>第五</w:t>
      </w:r>
      <w:proofErr w:type="gramStart"/>
      <w:r w:rsidRPr="00BA69D9">
        <w:rPr>
          <w:rFonts w:cs="Times New Roman" w:hint="eastAsia"/>
          <w:szCs w:val="24"/>
        </w:rPr>
        <w:t>章比较</w:t>
      </w:r>
      <w:proofErr w:type="gramEnd"/>
      <w:r w:rsidRPr="00BA69D9">
        <w:rPr>
          <w:rFonts w:cs="Times New Roman" w:hint="eastAsia"/>
          <w:szCs w:val="24"/>
        </w:rPr>
        <w:t>详细的描述了一个原型系统的设计和实现。</w:t>
      </w:r>
      <w:r w:rsidRPr="00BA69D9">
        <w:rPr>
          <w:rFonts w:cs="Times New Roman" w:hint="eastAsia"/>
          <w:szCs w:val="24"/>
        </w:rPr>
        <w:t>iSCSI-OSD-RAID</w:t>
      </w:r>
      <w:r w:rsidRPr="00BA69D9">
        <w:rPr>
          <w:rFonts w:cs="Times New Roman" w:hint="eastAsia"/>
          <w:szCs w:val="24"/>
        </w:rPr>
        <w:t>成功地对传统的</w:t>
      </w:r>
      <w:r w:rsidRPr="00BA69D9">
        <w:rPr>
          <w:rFonts w:cs="Times New Roman" w:hint="eastAsia"/>
          <w:szCs w:val="24"/>
        </w:rPr>
        <w:t>RAID</w:t>
      </w:r>
      <w:r w:rsidRPr="00BA69D9">
        <w:rPr>
          <w:rFonts w:cs="Times New Roman" w:hint="eastAsia"/>
          <w:szCs w:val="24"/>
        </w:rPr>
        <w:t>控制器进行了扩展，增加了支持</w:t>
      </w:r>
      <w:r w:rsidRPr="00BA69D9">
        <w:rPr>
          <w:rFonts w:cs="Times New Roman" w:hint="eastAsia"/>
          <w:szCs w:val="24"/>
        </w:rPr>
        <w:t>iSCSI</w:t>
      </w:r>
      <w:r w:rsidRPr="00BA69D9">
        <w:rPr>
          <w:rFonts w:cs="Times New Roman" w:hint="eastAsia"/>
          <w:szCs w:val="24"/>
        </w:rPr>
        <w:t>和</w:t>
      </w:r>
      <w:r w:rsidRPr="00BA69D9">
        <w:rPr>
          <w:rFonts w:cs="Times New Roman" w:hint="eastAsia"/>
          <w:szCs w:val="24"/>
        </w:rPr>
        <w:t>OSD</w:t>
      </w:r>
      <w:r w:rsidRPr="00BA69D9">
        <w:rPr>
          <w:rFonts w:cs="Times New Roman" w:hint="eastAsia"/>
          <w:szCs w:val="24"/>
        </w:rPr>
        <w:t>协议的访问接口。除了软件方面的工作之外，还实现了基于</w:t>
      </w:r>
      <w:r w:rsidRPr="00BA69D9">
        <w:rPr>
          <w:rFonts w:cs="Times New Roman" w:hint="eastAsia"/>
          <w:szCs w:val="24"/>
        </w:rPr>
        <w:t>Intel IOP321</w:t>
      </w:r>
      <w:r w:rsidRPr="00BA69D9">
        <w:rPr>
          <w:rFonts w:cs="Times New Roman" w:hint="eastAsia"/>
          <w:szCs w:val="24"/>
        </w:rPr>
        <w:t>处理器的控制器硬件，本章对硬件结构和交叉开发环境也进行了介绍。最后还给出了部分测试结果。</w:t>
      </w:r>
    </w:p>
    <w:p w14:paraId="567231CB" w14:textId="77777777" w:rsidR="009A2855" w:rsidRDefault="00BA69D9" w:rsidP="00BA69D9">
      <w:pPr>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了基于对象存储的前景</w:t>
      </w:r>
      <w:r w:rsidR="00F62AF4">
        <w:rPr>
          <w:rFonts w:cs="Times New Roman" w:hint="eastAsia"/>
          <w:szCs w:val="24"/>
        </w:rPr>
        <w:t>。</w:t>
      </w:r>
    </w:p>
    <w:p w14:paraId="75ED2025" w14:textId="77777777" w:rsidR="00BA69D9" w:rsidRPr="00574ED4" w:rsidRDefault="00BA69D9" w:rsidP="00401F87">
      <w:pPr>
        <w:pStyle w:val="2"/>
      </w:pPr>
      <w:bookmarkStart w:id="40" w:name="_Toc451934040"/>
      <w:bookmarkStart w:id="41" w:name="_Toc451934685"/>
      <w:bookmarkStart w:id="42" w:name="_Toc452327274"/>
      <w:bookmarkStart w:id="43" w:name="_Toc452327440"/>
      <w:bookmarkStart w:id="44" w:name="_Toc23945448"/>
      <w:r w:rsidRPr="00574ED4">
        <w:t>课题来源</w:t>
      </w:r>
      <w:bookmarkEnd w:id="40"/>
      <w:bookmarkEnd w:id="41"/>
      <w:bookmarkEnd w:id="42"/>
      <w:bookmarkEnd w:id="43"/>
      <w:bookmarkEnd w:id="44"/>
    </w:p>
    <w:p w14:paraId="24F71EC2" w14:textId="77777777"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r w:rsidRPr="00BA69D9">
        <w:rPr>
          <w:rFonts w:cs="Times New Roman" w:hint="eastAsia"/>
          <w:kern w:val="0"/>
          <w:szCs w:val="24"/>
        </w:rPr>
        <w:t>自选课题可不写</w:t>
      </w:r>
      <w:r>
        <w:rPr>
          <w:rFonts w:cs="Times New Roman" w:hint="eastAsia"/>
          <w:kern w:val="0"/>
          <w:szCs w:val="24"/>
        </w:rPr>
        <w:t>。</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77777777" w:rsidR="00423B96" w:rsidRDefault="00423B96" w:rsidP="00912BB0">
      <w:pPr>
        <w:pStyle w:val="1"/>
        <w:spacing w:before="240" w:after="240"/>
        <w:jc w:val="both"/>
      </w:pPr>
      <w:bookmarkStart w:id="45" w:name="_Toc23945449"/>
      <w:r>
        <w:rPr>
          <w:rFonts w:hint="eastAsia"/>
        </w:rPr>
        <w:lastRenderedPageBreak/>
        <w:t>方案论证（或具体背景技术概述）</w:t>
      </w:r>
      <w:bookmarkEnd w:id="45"/>
    </w:p>
    <w:p w14:paraId="0F09F025"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第二章可以进行项目方案论证或进行具体背景知识的概述，说明设计原理并进行方案选择，阐明为什么要选择这个设计方案，包括各种方案的分析、比较，以及所采用方案的特点</w:t>
      </w:r>
    </w:p>
    <w:p w14:paraId="0B4E6C39"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14:paraId="5A9A83B3" w14:textId="77777777" w:rsidR="00423B96" w:rsidRPr="00845D35" w:rsidRDefault="00423B96" w:rsidP="00912BB0">
      <w:pPr>
        <w:ind w:firstLine="480"/>
        <w:rPr>
          <w:color w:val="C45911" w:themeColor="accent2" w:themeShade="BF"/>
        </w:rPr>
      </w:pP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p>
    <w:p w14:paraId="74BB3E52" w14:textId="77777777" w:rsidR="00423B96" w:rsidRDefault="00423B96" w:rsidP="00912BB0">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4E52B6E4" w14:textId="77777777" w:rsidR="00423B96" w:rsidRDefault="00423B96" w:rsidP="00912BB0">
      <w:pPr>
        <w:pStyle w:val="2"/>
      </w:pPr>
      <w:bookmarkStart w:id="46" w:name="_Toc136919022"/>
      <w:bookmarkStart w:id="47" w:name="_Toc266358966"/>
      <w:bookmarkStart w:id="48" w:name="_Toc390947148"/>
      <w:bookmarkStart w:id="49" w:name="_Toc23945450"/>
      <w:r>
        <w:rPr>
          <w:rFonts w:hint="eastAsia"/>
        </w:rPr>
        <w:t>系统需求分析</w:t>
      </w:r>
      <w:bookmarkEnd w:id="46"/>
      <w:bookmarkEnd w:id="47"/>
      <w:bookmarkEnd w:id="48"/>
      <w:bookmarkEnd w:id="49"/>
    </w:p>
    <w:p w14:paraId="563F2045" w14:textId="41FAB496" w:rsidR="00845D35" w:rsidRDefault="00845D35" w:rsidP="00912BB0">
      <w:pPr>
        <w:ind w:firstLine="480"/>
      </w:pPr>
      <w:bookmarkStart w:id="50" w:name="_Toc136919023"/>
      <w:bookmarkStart w:id="51" w:name="_Toc266358967"/>
      <w:bookmarkStart w:id="52" w:name="_Toc390947149"/>
      <w:r w:rsidRPr="00D75D9D">
        <w:rPr>
          <w:rFonts w:hint="eastAsia"/>
        </w:rPr>
        <w:t>传统存储系统中数据的可靠性通常是采用冗余技术或者备份技术来实现的，如果存储节点出现了如风扇损毁，磁盘温度过高、误码率过高、性能</w:t>
      </w:r>
      <w:r w:rsidR="002F09B0">
        <w:rPr>
          <w:rFonts w:hint="eastAsia"/>
        </w:rPr>
        <w:t>的</w:t>
      </w:r>
      <w:r w:rsidRPr="00D75D9D">
        <w:rPr>
          <w:rFonts w:hint="eastAsia"/>
        </w:rPr>
        <w:t>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w:t>
      </w:r>
      <w:proofErr w:type="gramStart"/>
      <w:r>
        <w:rPr>
          <w:rFonts w:hint="eastAsia"/>
        </w:rPr>
        <w:t>等健</w:t>
      </w:r>
      <w:r w:rsidR="002F09B0">
        <w:rPr>
          <w:rFonts w:hint="eastAsia"/>
        </w:rPr>
        <w:t>的</w:t>
      </w:r>
      <w:r>
        <w:rPr>
          <w:rFonts w:hint="eastAsia"/>
        </w:rPr>
        <w:t>康指标</w:t>
      </w:r>
      <w:proofErr w:type="gramEnd"/>
      <w:r>
        <w:rPr>
          <w:rFonts w:hint="eastAsia"/>
        </w:rPr>
        <w:t>进行分析，当健康指标超出正常阈值时，及时产生预警信息，系统随后自</w:t>
      </w:r>
      <w:r w:rsidR="002F09B0">
        <w:rPr>
          <w:rFonts w:hint="eastAsia"/>
        </w:rPr>
        <w:t>的</w:t>
      </w:r>
      <w:proofErr w:type="gramStart"/>
      <w:r>
        <w:rPr>
          <w:rFonts w:hint="eastAsia"/>
        </w:rPr>
        <w:t>动启</w:t>
      </w:r>
      <w:proofErr w:type="gramEnd"/>
      <w:r>
        <w:rPr>
          <w:rFonts w:hint="eastAsia"/>
        </w:rPr>
        <w:t>动数据迁移，将数据迁移到适当的节点或磁盘，这就是存储设备健康预警及数据迁移技术。</w:t>
      </w:r>
    </w:p>
    <w:p w14:paraId="4EC5CFEE" w14:textId="77777777" w:rsidR="00423B96" w:rsidRDefault="00423B96" w:rsidP="00912BB0">
      <w:pPr>
        <w:pStyle w:val="2"/>
      </w:pPr>
      <w:bookmarkStart w:id="53" w:name="_Toc23945451"/>
      <w:r>
        <w:rPr>
          <w:rFonts w:hint="eastAsia"/>
        </w:rPr>
        <w:lastRenderedPageBreak/>
        <w:t>系统可行性分析</w:t>
      </w:r>
      <w:bookmarkEnd w:id="50"/>
      <w:bookmarkEnd w:id="51"/>
      <w:bookmarkEnd w:id="52"/>
      <w:bookmarkEnd w:id="53"/>
    </w:p>
    <w:p w14:paraId="15C6C7A3" w14:textId="16076297" w:rsidR="00845D35" w:rsidRDefault="00845D35" w:rsidP="00912BB0">
      <w:pPr>
        <w:ind w:firstLine="480"/>
      </w:pPr>
      <w:bookmarkStart w:id="54" w:name="_Toc136919024"/>
      <w:bookmarkStart w:id="55" w:name="_Toc266358968"/>
      <w:bookmarkStart w:id="56" w:name="_Toc390947150"/>
      <w:r w:rsidRPr="00D75D9D">
        <w:rPr>
          <w:rFonts w:hint="eastAsia"/>
        </w:rPr>
        <w:t>传统存储系统中数据的可靠性通常是采用冗余技术或者备份技术来实现的，如果存储节点出现了如风扇损毁，磁盘温度过高、误码率过高</w:t>
      </w:r>
      <w:r w:rsidR="002F09B0">
        <w:rPr>
          <w:rFonts w:hint="eastAsia"/>
        </w:rPr>
        <w:t>代</w:t>
      </w:r>
      <w:r w:rsidRPr="00D75D9D">
        <w:rPr>
          <w:rFonts w:hint="eastAsia"/>
        </w:rPr>
        <w:t>、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5E57A75" w14:textId="77777777" w:rsidR="00423B96" w:rsidRDefault="00423B96" w:rsidP="00912BB0">
      <w:pPr>
        <w:pStyle w:val="2"/>
      </w:pPr>
      <w:bookmarkStart w:id="57" w:name="_Toc23945452"/>
      <w:r>
        <w:rPr>
          <w:rFonts w:hint="eastAsia"/>
        </w:rPr>
        <w:t>开发工具分析及选择</w:t>
      </w:r>
      <w:bookmarkEnd w:id="54"/>
      <w:bookmarkEnd w:id="55"/>
      <w:bookmarkEnd w:id="56"/>
      <w:bookmarkEnd w:id="57"/>
    </w:p>
    <w:p w14:paraId="4F977D7F" w14:textId="6115A27C" w:rsidR="00845D35" w:rsidRDefault="00845D35" w:rsidP="00912BB0">
      <w:pPr>
        <w:ind w:firstLine="480"/>
      </w:pPr>
      <w:bookmarkStart w:id="58" w:name="_Toc136919025"/>
      <w:bookmarkStart w:id="59" w:name="_Toc266358969"/>
      <w:bookmarkStart w:id="60" w:name="_Toc390947151"/>
      <w:r w:rsidRPr="00D75D9D">
        <w:rPr>
          <w:rFonts w:hint="eastAsia"/>
        </w:rPr>
        <w:t>传统存储系统中数据的可靠性通常是采用冗余技术或者备份技术来实现的，如果存储节点出现了如风扇损毁，磁盘温度过高、误码率</w:t>
      </w:r>
      <w:r w:rsidR="002F09B0">
        <w:rPr>
          <w:rFonts w:hint="eastAsia"/>
        </w:rPr>
        <w:t>带</w:t>
      </w:r>
      <w:r w:rsidRPr="00D75D9D">
        <w:rPr>
          <w:rFonts w:hint="eastAsia"/>
        </w:rPr>
        <w:t>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1B64450" w14:textId="77777777" w:rsidR="00423B96" w:rsidRDefault="00423B96" w:rsidP="00912BB0">
      <w:pPr>
        <w:pStyle w:val="2"/>
      </w:pPr>
      <w:bookmarkStart w:id="61" w:name="_Toc23945453"/>
      <w:r>
        <w:rPr>
          <w:rFonts w:hint="eastAsia"/>
        </w:rPr>
        <w:t>关键技术分析</w:t>
      </w:r>
      <w:bookmarkEnd w:id="58"/>
      <w:bookmarkEnd w:id="59"/>
      <w:bookmarkEnd w:id="60"/>
      <w:bookmarkEnd w:id="61"/>
    </w:p>
    <w:p w14:paraId="48675601" w14:textId="345DF1C7" w:rsidR="00845D35" w:rsidRDefault="00845D35" w:rsidP="00912BB0">
      <w:pPr>
        <w:ind w:firstLine="480"/>
      </w:pPr>
      <w:bookmarkStart w:id="62" w:name="_Toc136919026"/>
      <w:bookmarkStart w:id="63" w:name="_Toc266358970"/>
      <w:bookmarkStart w:id="64" w:name="_Toc390947152"/>
      <w:r w:rsidRPr="00D75D9D">
        <w:rPr>
          <w:rFonts w:hint="eastAsia"/>
        </w:rPr>
        <w:t>传统存储系统中数据的可靠性通常是采用冗余技术或者备份技术来实现的，如果存储节点出现了如风扇损毁，磁盘温度过高、误码率过</w:t>
      </w:r>
      <w:r w:rsidR="002F09B0">
        <w:rPr>
          <w:rFonts w:hint="eastAsia"/>
        </w:rPr>
        <w:t>的</w:t>
      </w:r>
      <w:r w:rsidRPr="00D75D9D">
        <w:rPr>
          <w:rFonts w:hint="eastAsia"/>
        </w:rPr>
        <w:t>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w:t>
      </w:r>
      <w:r>
        <w:rPr>
          <w:rFonts w:hint="eastAsia"/>
        </w:rPr>
        <w:lastRenderedPageBreak/>
        <w:t>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3F5B2CE6" w14:textId="77777777" w:rsidR="00423B96" w:rsidRDefault="00423B96" w:rsidP="00912BB0">
      <w:pPr>
        <w:pStyle w:val="2"/>
      </w:pPr>
      <w:bookmarkStart w:id="65" w:name="_Toc23945454"/>
      <w:r>
        <w:rPr>
          <w:rFonts w:hint="eastAsia"/>
        </w:rPr>
        <w:t>基本方案制定</w:t>
      </w:r>
      <w:bookmarkEnd w:id="62"/>
      <w:bookmarkEnd w:id="63"/>
      <w:bookmarkEnd w:id="64"/>
      <w:bookmarkEnd w:id="65"/>
    </w:p>
    <w:p w14:paraId="27D63771" w14:textId="687E0B64" w:rsidR="00845D35" w:rsidRDefault="00845D35" w:rsidP="00912BB0">
      <w:pPr>
        <w:ind w:firstLine="480"/>
      </w:pPr>
      <w:bookmarkStart w:id="66" w:name="_Toc229383608"/>
      <w:bookmarkStart w:id="67" w:name="_Toc229454099"/>
      <w:bookmarkStart w:id="68" w:name="_Toc230331846"/>
      <w:bookmarkStart w:id="69" w:name="_Toc230405697"/>
      <w:bookmarkStart w:id="70" w:name="_Toc230493692"/>
      <w:bookmarkStart w:id="71" w:name="_Toc230493996"/>
      <w:bookmarkStart w:id="72" w:name="_Toc230494119"/>
      <w:bookmarkStart w:id="73" w:name="_Toc230494242"/>
      <w:bookmarkStart w:id="74" w:name="_Toc230494602"/>
      <w:bookmarkStart w:id="75" w:name="_Toc230494816"/>
      <w:bookmarkStart w:id="76" w:name="_Toc229383609"/>
      <w:bookmarkStart w:id="77" w:name="_Toc229454100"/>
      <w:bookmarkStart w:id="78" w:name="_Toc230331847"/>
      <w:bookmarkStart w:id="79" w:name="_Toc230405698"/>
      <w:bookmarkStart w:id="80" w:name="_Toc230493693"/>
      <w:bookmarkStart w:id="81" w:name="_Toc230493997"/>
      <w:bookmarkStart w:id="82" w:name="_Toc230494120"/>
      <w:bookmarkStart w:id="83" w:name="_Toc230494243"/>
      <w:bookmarkStart w:id="84" w:name="_Toc230494603"/>
      <w:bookmarkStart w:id="85" w:name="_Toc230494817"/>
      <w:bookmarkStart w:id="86" w:name="_Toc229383610"/>
      <w:bookmarkStart w:id="87" w:name="_Toc229454101"/>
      <w:bookmarkStart w:id="88" w:name="_Toc230331848"/>
      <w:bookmarkStart w:id="89" w:name="_Toc230405699"/>
      <w:bookmarkStart w:id="90" w:name="_Toc230493694"/>
      <w:bookmarkStart w:id="91" w:name="_Toc230493998"/>
      <w:bookmarkStart w:id="92" w:name="_Toc230494121"/>
      <w:bookmarkStart w:id="93" w:name="_Toc230494244"/>
      <w:bookmarkStart w:id="94" w:name="_Toc230494604"/>
      <w:bookmarkStart w:id="95" w:name="_Toc230494818"/>
      <w:bookmarkStart w:id="96" w:name="_Toc229383611"/>
      <w:bookmarkStart w:id="97" w:name="_Toc229454102"/>
      <w:bookmarkStart w:id="98" w:name="_Toc230331849"/>
      <w:bookmarkStart w:id="99" w:name="_Toc230405700"/>
      <w:bookmarkStart w:id="100" w:name="_Toc230493695"/>
      <w:bookmarkStart w:id="101" w:name="_Toc230493999"/>
      <w:bookmarkStart w:id="102" w:name="_Toc230494122"/>
      <w:bookmarkStart w:id="103" w:name="_Toc230494245"/>
      <w:bookmarkStart w:id="104" w:name="_Toc230494605"/>
      <w:bookmarkStart w:id="105" w:name="_Toc230494819"/>
      <w:bookmarkStart w:id="106" w:name="_Toc229383612"/>
      <w:bookmarkStart w:id="107" w:name="_Toc229454103"/>
      <w:bookmarkStart w:id="108" w:name="_Toc230331850"/>
      <w:bookmarkStart w:id="109" w:name="_Toc230405701"/>
      <w:bookmarkStart w:id="110" w:name="_Toc230493696"/>
      <w:bookmarkStart w:id="111" w:name="_Toc230494000"/>
      <w:bookmarkStart w:id="112" w:name="_Toc230494123"/>
      <w:bookmarkStart w:id="113" w:name="_Toc230494246"/>
      <w:bookmarkStart w:id="114" w:name="_Toc230494606"/>
      <w:bookmarkStart w:id="115" w:name="_Toc230494820"/>
      <w:bookmarkStart w:id="116" w:name="_Toc229383613"/>
      <w:bookmarkStart w:id="117" w:name="_Toc229454104"/>
      <w:bookmarkStart w:id="118" w:name="_Toc230331851"/>
      <w:bookmarkStart w:id="119" w:name="_Toc230405702"/>
      <w:bookmarkStart w:id="120" w:name="_Toc230493697"/>
      <w:bookmarkStart w:id="121" w:name="_Toc230494001"/>
      <w:bookmarkStart w:id="122" w:name="_Toc230494124"/>
      <w:bookmarkStart w:id="123" w:name="_Toc230494247"/>
      <w:bookmarkStart w:id="124" w:name="_Toc230494607"/>
      <w:bookmarkStart w:id="125" w:name="_Toc230494821"/>
      <w:bookmarkStart w:id="126" w:name="_Toc229383614"/>
      <w:bookmarkStart w:id="127" w:name="_Toc229454105"/>
      <w:bookmarkStart w:id="128" w:name="_Toc230331852"/>
      <w:bookmarkStart w:id="129" w:name="_Toc230405703"/>
      <w:bookmarkStart w:id="130" w:name="_Toc230493698"/>
      <w:bookmarkStart w:id="131" w:name="_Toc230494002"/>
      <w:bookmarkStart w:id="132" w:name="_Toc230494125"/>
      <w:bookmarkStart w:id="133" w:name="_Toc230494248"/>
      <w:bookmarkStart w:id="134" w:name="_Toc230494608"/>
      <w:bookmarkStart w:id="135" w:name="_Toc230494822"/>
      <w:bookmarkStart w:id="136" w:name="_Toc229383615"/>
      <w:bookmarkStart w:id="137" w:name="_Toc229454106"/>
      <w:bookmarkStart w:id="138" w:name="_Toc230331853"/>
      <w:bookmarkStart w:id="139" w:name="_Toc230405704"/>
      <w:bookmarkStart w:id="140" w:name="_Toc230493699"/>
      <w:bookmarkStart w:id="141" w:name="_Toc230494003"/>
      <w:bookmarkStart w:id="142" w:name="_Toc230494126"/>
      <w:bookmarkStart w:id="143" w:name="_Toc230494249"/>
      <w:bookmarkStart w:id="144" w:name="_Toc230494609"/>
      <w:bookmarkStart w:id="145" w:name="_Toc230494823"/>
      <w:bookmarkStart w:id="146" w:name="_Toc229383616"/>
      <w:bookmarkStart w:id="147" w:name="_Toc229454107"/>
      <w:bookmarkStart w:id="148" w:name="_Toc230331854"/>
      <w:bookmarkStart w:id="149" w:name="_Toc230405705"/>
      <w:bookmarkStart w:id="150" w:name="_Toc230493700"/>
      <w:bookmarkStart w:id="151" w:name="_Toc230494004"/>
      <w:bookmarkStart w:id="152" w:name="_Toc230494127"/>
      <w:bookmarkStart w:id="153" w:name="_Toc230494250"/>
      <w:bookmarkStart w:id="154" w:name="_Toc230494610"/>
      <w:bookmarkStart w:id="155" w:name="_Toc230494824"/>
      <w:bookmarkStart w:id="156" w:name="_Toc229383617"/>
      <w:bookmarkStart w:id="157" w:name="_Toc229454108"/>
      <w:bookmarkStart w:id="158" w:name="_Toc230331855"/>
      <w:bookmarkStart w:id="159" w:name="_Toc230405706"/>
      <w:bookmarkStart w:id="160" w:name="_Toc230493701"/>
      <w:bookmarkStart w:id="161" w:name="_Toc230494005"/>
      <w:bookmarkStart w:id="162" w:name="_Toc230494128"/>
      <w:bookmarkStart w:id="163" w:name="_Toc230494251"/>
      <w:bookmarkStart w:id="164" w:name="_Toc230494611"/>
      <w:bookmarkStart w:id="165" w:name="_Toc230494825"/>
      <w:bookmarkStart w:id="166" w:name="_Toc229383618"/>
      <w:bookmarkStart w:id="167" w:name="_Toc229454109"/>
      <w:bookmarkStart w:id="168" w:name="_Toc230331856"/>
      <w:bookmarkStart w:id="169" w:name="_Toc230405707"/>
      <w:bookmarkStart w:id="170" w:name="_Toc230493702"/>
      <w:bookmarkStart w:id="171" w:name="_Toc230494006"/>
      <w:bookmarkStart w:id="172" w:name="_Toc230494129"/>
      <w:bookmarkStart w:id="173" w:name="_Toc230494252"/>
      <w:bookmarkStart w:id="174" w:name="_Toc230494612"/>
      <w:bookmarkStart w:id="175" w:name="_Toc230494826"/>
      <w:bookmarkStart w:id="176" w:name="_Toc229383619"/>
      <w:bookmarkStart w:id="177" w:name="_Toc229454110"/>
      <w:bookmarkStart w:id="178" w:name="_Toc230331857"/>
      <w:bookmarkStart w:id="179" w:name="_Toc230405708"/>
      <w:bookmarkStart w:id="180" w:name="_Toc230493703"/>
      <w:bookmarkStart w:id="181" w:name="_Toc230494007"/>
      <w:bookmarkStart w:id="182" w:name="_Toc230494130"/>
      <w:bookmarkStart w:id="183" w:name="_Toc230494253"/>
      <w:bookmarkStart w:id="184" w:name="_Toc230494613"/>
      <w:bookmarkStart w:id="185" w:name="_Toc230494827"/>
      <w:bookmarkStart w:id="186" w:name="_Toc229383620"/>
      <w:bookmarkStart w:id="187" w:name="_Toc229454111"/>
      <w:bookmarkStart w:id="188" w:name="_Toc230331858"/>
      <w:bookmarkStart w:id="189" w:name="_Toc230405709"/>
      <w:bookmarkStart w:id="190" w:name="_Toc230493704"/>
      <w:bookmarkStart w:id="191" w:name="_Toc230494008"/>
      <w:bookmarkStart w:id="192" w:name="_Toc230494131"/>
      <w:bookmarkStart w:id="193" w:name="_Toc230494254"/>
      <w:bookmarkStart w:id="194" w:name="_Toc230494614"/>
      <w:bookmarkStart w:id="195" w:name="_Toc230494828"/>
      <w:bookmarkStart w:id="196" w:name="_Toc229383621"/>
      <w:bookmarkStart w:id="197" w:name="_Toc229454112"/>
      <w:bookmarkStart w:id="198" w:name="_Toc230331859"/>
      <w:bookmarkStart w:id="199" w:name="_Toc230405710"/>
      <w:bookmarkStart w:id="200" w:name="_Toc230493705"/>
      <w:bookmarkStart w:id="201" w:name="_Toc230494009"/>
      <w:bookmarkStart w:id="202" w:name="_Toc230494132"/>
      <w:bookmarkStart w:id="203" w:name="_Toc230494255"/>
      <w:bookmarkStart w:id="204" w:name="_Toc230494615"/>
      <w:bookmarkStart w:id="205" w:name="_Toc230494829"/>
      <w:bookmarkStart w:id="206" w:name="_Toc229383622"/>
      <w:bookmarkStart w:id="207" w:name="_Toc229454113"/>
      <w:bookmarkStart w:id="208" w:name="_Toc230331860"/>
      <w:bookmarkStart w:id="209" w:name="_Toc230405711"/>
      <w:bookmarkStart w:id="210" w:name="_Toc230493706"/>
      <w:bookmarkStart w:id="211" w:name="_Toc230494010"/>
      <w:bookmarkStart w:id="212" w:name="_Toc230494133"/>
      <w:bookmarkStart w:id="213" w:name="_Toc230494256"/>
      <w:bookmarkStart w:id="214" w:name="_Toc230494616"/>
      <w:bookmarkStart w:id="215" w:name="_Toc230494830"/>
      <w:bookmarkStart w:id="216" w:name="_Toc229383623"/>
      <w:bookmarkStart w:id="217" w:name="_Toc229454114"/>
      <w:bookmarkStart w:id="218" w:name="_Toc230331861"/>
      <w:bookmarkStart w:id="219" w:name="_Toc230405712"/>
      <w:bookmarkStart w:id="220" w:name="_Toc230493707"/>
      <w:bookmarkStart w:id="221" w:name="_Toc230494011"/>
      <w:bookmarkStart w:id="222" w:name="_Toc230494134"/>
      <w:bookmarkStart w:id="223" w:name="_Toc230494257"/>
      <w:bookmarkStart w:id="224" w:name="_Toc230494617"/>
      <w:bookmarkStart w:id="225" w:name="_Toc230494831"/>
      <w:bookmarkStart w:id="226" w:name="_Toc229383624"/>
      <w:bookmarkStart w:id="227" w:name="_Toc229454115"/>
      <w:bookmarkStart w:id="228" w:name="_Toc230331862"/>
      <w:bookmarkStart w:id="229" w:name="_Toc230405713"/>
      <w:bookmarkStart w:id="230" w:name="_Toc230493708"/>
      <w:bookmarkStart w:id="231" w:name="_Toc230494012"/>
      <w:bookmarkStart w:id="232" w:name="_Toc230494135"/>
      <w:bookmarkStart w:id="233" w:name="_Toc230494258"/>
      <w:bookmarkStart w:id="234" w:name="_Toc230494618"/>
      <w:bookmarkStart w:id="235" w:name="_Toc230494832"/>
      <w:bookmarkStart w:id="236" w:name="_Toc229383625"/>
      <w:bookmarkStart w:id="237" w:name="_Toc229454116"/>
      <w:bookmarkStart w:id="238" w:name="_Toc230331863"/>
      <w:bookmarkStart w:id="239" w:name="_Toc230405714"/>
      <w:bookmarkStart w:id="240" w:name="_Toc230493709"/>
      <w:bookmarkStart w:id="241" w:name="_Toc230494013"/>
      <w:bookmarkStart w:id="242" w:name="_Toc230494136"/>
      <w:bookmarkStart w:id="243" w:name="_Toc230494259"/>
      <w:bookmarkStart w:id="244" w:name="_Toc230494619"/>
      <w:bookmarkStart w:id="245" w:name="_Toc230494833"/>
      <w:bookmarkStart w:id="246" w:name="_Toc229383626"/>
      <w:bookmarkStart w:id="247" w:name="_Toc229454117"/>
      <w:bookmarkStart w:id="248" w:name="_Toc230331864"/>
      <w:bookmarkStart w:id="249" w:name="_Toc230405715"/>
      <w:bookmarkStart w:id="250" w:name="_Toc230493710"/>
      <w:bookmarkStart w:id="251" w:name="_Toc230494014"/>
      <w:bookmarkStart w:id="252" w:name="_Toc230494137"/>
      <w:bookmarkStart w:id="253" w:name="_Toc230494260"/>
      <w:bookmarkStart w:id="254" w:name="_Toc230494620"/>
      <w:bookmarkStart w:id="255" w:name="_Toc230494834"/>
      <w:bookmarkStart w:id="256" w:name="_Toc229383627"/>
      <w:bookmarkStart w:id="257" w:name="_Toc229454118"/>
      <w:bookmarkStart w:id="258" w:name="_Toc230331865"/>
      <w:bookmarkStart w:id="259" w:name="_Toc230405716"/>
      <w:bookmarkStart w:id="260" w:name="_Toc230493711"/>
      <w:bookmarkStart w:id="261" w:name="_Toc230494015"/>
      <w:bookmarkStart w:id="262" w:name="_Toc230494138"/>
      <w:bookmarkStart w:id="263" w:name="_Toc230494261"/>
      <w:bookmarkStart w:id="264" w:name="_Toc230494621"/>
      <w:bookmarkStart w:id="265" w:name="_Toc230494835"/>
      <w:bookmarkStart w:id="266" w:name="_Toc229383628"/>
      <w:bookmarkStart w:id="267" w:name="_Toc229454119"/>
      <w:bookmarkStart w:id="268" w:name="_Toc230331866"/>
      <w:bookmarkStart w:id="269" w:name="_Toc230405717"/>
      <w:bookmarkStart w:id="270" w:name="_Toc230493712"/>
      <w:bookmarkStart w:id="271" w:name="_Toc230494016"/>
      <w:bookmarkStart w:id="272" w:name="_Toc230494139"/>
      <w:bookmarkStart w:id="273" w:name="_Toc230494262"/>
      <w:bookmarkStart w:id="274" w:name="_Toc230494622"/>
      <w:bookmarkStart w:id="275" w:name="_Toc230494836"/>
      <w:bookmarkStart w:id="276" w:name="_Toc229383629"/>
      <w:bookmarkStart w:id="277" w:name="_Toc229454120"/>
      <w:bookmarkStart w:id="278" w:name="_Toc230331867"/>
      <w:bookmarkStart w:id="279" w:name="_Toc230405718"/>
      <w:bookmarkStart w:id="280" w:name="_Toc230493713"/>
      <w:bookmarkStart w:id="281" w:name="_Toc230494017"/>
      <w:bookmarkStart w:id="282" w:name="_Toc230494140"/>
      <w:bookmarkStart w:id="283" w:name="_Toc230494263"/>
      <w:bookmarkStart w:id="284" w:name="_Toc230494623"/>
      <w:bookmarkStart w:id="285" w:name="_Toc230494837"/>
      <w:bookmarkStart w:id="286" w:name="_Toc229383630"/>
      <w:bookmarkStart w:id="287" w:name="_Toc229454121"/>
      <w:bookmarkStart w:id="288" w:name="_Toc230331868"/>
      <w:bookmarkStart w:id="289" w:name="_Toc230405719"/>
      <w:bookmarkStart w:id="290" w:name="_Toc230493714"/>
      <w:bookmarkStart w:id="291" w:name="_Toc230494018"/>
      <w:bookmarkStart w:id="292" w:name="_Toc230494141"/>
      <w:bookmarkStart w:id="293" w:name="_Toc230494264"/>
      <w:bookmarkStart w:id="294" w:name="_Toc230494624"/>
      <w:bookmarkStart w:id="295" w:name="_Toc230494838"/>
      <w:bookmarkStart w:id="296" w:name="_Toc229383631"/>
      <w:bookmarkStart w:id="297" w:name="_Toc229454122"/>
      <w:bookmarkStart w:id="298" w:name="_Toc230331869"/>
      <w:bookmarkStart w:id="299" w:name="_Toc230405720"/>
      <w:bookmarkStart w:id="300" w:name="_Toc230493715"/>
      <w:bookmarkStart w:id="301" w:name="_Toc230494019"/>
      <w:bookmarkStart w:id="302" w:name="_Toc230494142"/>
      <w:bookmarkStart w:id="303" w:name="_Toc230494265"/>
      <w:bookmarkStart w:id="304" w:name="_Toc230494625"/>
      <w:bookmarkStart w:id="305" w:name="_Toc230494839"/>
      <w:bookmarkStart w:id="306" w:name="_Toc229383632"/>
      <w:bookmarkStart w:id="307" w:name="_Toc229454123"/>
      <w:bookmarkStart w:id="308" w:name="_Toc230331870"/>
      <w:bookmarkStart w:id="309" w:name="_Toc230405721"/>
      <w:bookmarkStart w:id="310" w:name="_Toc230493716"/>
      <w:bookmarkStart w:id="311" w:name="_Toc230494020"/>
      <w:bookmarkStart w:id="312" w:name="_Toc230494143"/>
      <w:bookmarkStart w:id="313" w:name="_Toc230494266"/>
      <w:bookmarkStart w:id="314" w:name="_Toc230494626"/>
      <w:bookmarkStart w:id="315" w:name="_Toc230494840"/>
      <w:bookmarkStart w:id="316" w:name="_Toc229383633"/>
      <w:bookmarkStart w:id="317" w:name="_Toc229454124"/>
      <w:bookmarkStart w:id="318" w:name="_Toc230331871"/>
      <w:bookmarkStart w:id="319" w:name="_Toc230405722"/>
      <w:bookmarkStart w:id="320" w:name="_Toc230493717"/>
      <w:bookmarkStart w:id="321" w:name="_Toc230494021"/>
      <w:bookmarkStart w:id="322" w:name="_Toc230494144"/>
      <w:bookmarkStart w:id="323" w:name="_Toc230494267"/>
      <w:bookmarkStart w:id="324" w:name="_Toc230494627"/>
      <w:bookmarkStart w:id="325" w:name="_Toc230494841"/>
      <w:bookmarkStart w:id="326" w:name="_Toc229383634"/>
      <w:bookmarkStart w:id="327" w:name="_Toc229454125"/>
      <w:bookmarkStart w:id="328" w:name="_Toc230331872"/>
      <w:bookmarkStart w:id="329" w:name="_Toc230405723"/>
      <w:bookmarkStart w:id="330" w:name="_Toc230493718"/>
      <w:bookmarkStart w:id="331" w:name="_Toc230494022"/>
      <w:bookmarkStart w:id="332" w:name="_Toc230494145"/>
      <w:bookmarkStart w:id="333" w:name="_Toc230494268"/>
      <w:bookmarkStart w:id="334" w:name="_Toc230494628"/>
      <w:bookmarkStart w:id="335" w:name="_Toc230494842"/>
      <w:bookmarkStart w:id="336" w:name="_Toc229383635"/>
      <w:bookmarkStart w:id="337" w:name="_Toc229454126"/>
      <w:bookmarkStart w:id="338" w:name="_Toc230331873"/>
      <w:bookmarkStart w:id="339" w:name="_Toc230405724"/>
      <w:bookmarkStart w:id="340" w:name="_Toc230493719"/>
      <w:bookmarkStart w:id="341" w:name="_Toc230494023"/>
      <w:bookmarkStart w:id="342" w:name="_Toc230494146"/>
      <w:bookmarkStart w:id="343" w:name="_Toc230494269"/>
      <w:bookmarkStart w:id="344" w:name="_Toc230494629"/>
      <w:bookmarkStart w:id="345" w:name="_Toc230494843"/>
      <w:bookmarkStart w:id="346" w:name="_Toc229383636"/>
      <w:bookmarkStart w:id="347" w:name="_Toc229454127"/>
      <w:bookmarkStart w:id="348" w:name="_Toc230331874"/>
      <w:bookmarkStart w:id="349" w:name="_Toc230405725"/>
      <w:bookmarkStart w:id="350" w:name="_Toc230493720"/>
      <w:bookmarkStart w:id="351" w:name="_Toc230494024"/>
      <w:bookmarkStart w:id="352" w:name="_Toc230494147"/>
      <w:bookmarkStart w:id="353" w:name="_Toc230494270"/>
      <w:bookmarkStart w:id="354" w:name="_Toc230494630"/>
      <w:bookmarkStart w:id="355" w:name="_Toc230494844"/>
      <w:bookmarkStart w:id="356" w:name="_Toc229383637"/>
      <w:bookmarkStart w:id="357" w:name="_Toc229454128"/>
      <w:bookmarkStart w:id="358" w:name="_Toc230331875"/>
      <w:bookmarkStart w:id="359" w:name="_Toc230405726"/>
      <w:bookmarkStart w:id="360" w:name="_Toc230493721"/>
      <w:bookmarkStart w:id="361" w:name="_Toc230494025"/>
      <w:bookmarkStart w:id="362" w:name="_Toc230494148"/>
      <w:bookmarkStart w:id="363" w:name="_Toc230494271"/>
      <w:bookmarkStart w:id="364" w:name="_Toc230494631"/>
      <w:bookmarkStart w:id="365" w:name="_Toc230494845"/>
      <w:bookmarkStart w:id="366" w:name="_Toc229383638"/>
      <w:bookmarkStart w:id="367" w:name="_Toc229454129"/>
      <w:bookmarkStart w:id="368" w:name="_Toc230331876"/>
      <w:bookmarkStart w:id="369" w:name="_Toc230405727"/>
      <w:bookmarkStart w:id="370" w:name="_Toc230493722"/>
      <w:bookmarkStart w:id="371" w:name="_Toc230494026"/>
      <w:bookmarkStart w:id="372" w:name="_Toc230494149"/>
      <w:bookmarkStart w:id="373" w:name="_Toc230494272"/>
      <w:bookmarkStart w:id="374" w:name="_Toc230494632"/>
      <w:bookmarkStart w:id="375" w:name="_Toc230494846"/>
      <w:bookmarkStart w:id="376" w:name="_Toc229383639"/>
      <w:bookmarkStart w:id="377" w:name="_Toc229454130"/>
      <w:bookmarkStart w:id="378" w:name="_Toc230331877"/>
      <w:bookmarkStart w:id="379" w:name="_Toc230405728"/>
      <w:bookmarkStart w:id="380" w:name="_Toc230493723"/>
      <w:bookmarkStart w:id="381" w:name="_Toc230494027"/>
      <w:bookmarkStart w:id="382" w:name="_Toc230494150"/>
      <w:bookmarkStart w:id="383" w:name="_Toc230494273"/>
      <w:bookmarkStart w:id="384" w:name="_Toc230494633"/>
      <w:bookmarkStart w:id="385" w:name="_Toc230494847"/>
      <w:bookmarkStart w:id="386" w:name="_Toc229383640"/>
      <w:bookmarkStart w:id="387" w:name="_Toc229454131"/>
      <w:bookmarkStart w:id="388" w:name="_Toc230331878"/>
      <w:bookmarkStart w:id="389" w:name="_Toc230405729"/>
      <w:bookmarkStart w:id="390" w:name="_Toc230493724"/>
      <w:bookmarkStart w:id="391" w:name="_Toc230494028"/>
      <w:bookmarkStart w:id="392" w:name="_Toc230494151"/>
      <w:bookmarkStart w:id="393" w:name="_Toc230494274"/>
      <w:bookmarkStart w:id="394" w:name="_Toc230494634"/>
      <w:bookmarkStart w:id="395" w:name="_Toc230494848"/>
      <w:bookmarkStart w:id="396" w:name="_Toc229383641"/>
      <w:bookmarkStart w:id="397" w:name="_Toc229454132"/>
      <w:bookmarkStart w:id="398" w:name="_Toc230331879"/>
      <w:bookmarkStart w:id="399" w:name="_Toc230405730"/>
      <w:bookmarkStart w:id="400" w:name="_Toc230493725"/>
      <w:bookmarkStart w:id="401" w:name="_Toc230494029"/>
      <w:bookmarkStart w:id="402" w:name="_Toc230494152"/>
      <w:bookmarkStart w:id="403" w:name="_Toc230494275"/>
      <w:bookmarkStart w:id="404" w:name="_Toc230494635"/>
      <w:bookmarkStart w:id="405" w:name="_Toc230494849"/>
      <w:bookmarkStart w:id="406" w:name="_Toc229383642"/>
      <w:bookmarkStart w:id="407" w:name="_Toc229454133"/>
      <w:bookmarkStart w:id="408" w:name="_Toc230331880"/>
      <w:bookmarkStart w:id="409" w:name="_Toc230405731"/>
      <w:bookmarkStart w:id="410" w:name="_Toc230493726"/>
      <w:bookmarkStart w:id="411" w:name="_Toc230494030"/>
      <w:bookmarkStart w:id="412" w:name="_Toc230494153"/>
      <w:bookmarkStart w:id="413" w:name="_Toc230494276"/>
      <w:bookmarkStart w:id="414" w:name="_Toc230494636"/>
      <w:bookmarkStart w:id="415" w:name="_Toc230494850"/>
      <w:bookmarkStart w:id="416" w:name="_Toc229383643"/>
      <w:bookmarkStart w:id="417" w:name="_Toc229454134"/>
      <w:bookmarkStart w:id="418" w:name="_Toc230331881"/>
      <w:bookmarkStart w:id="419" w:name="_Toc230405732"/>
      <w:bookmarkStart w:id="420" w:name="_Toc230493727"/>
      <w:bookmarkStart w:id="421" w:name="_Toc230494031"/>
      <w:bookmarkStart w:id="422" w:name="_Toc230494154"/>
      <w:bookmarkStart w:id="423" w:name="_Toc230494277"/>
      <w:bookmarkStart w:id="424" w:name="_Toc230494637"/>
      <w:bookmarkStart w:id="425" w:name="_Toc230494851"/>
      <w:bookmarkStart w:id="426" w:name="_Toc229383644"/>
      <w:bookmarkStart w:id="427" w:name="_Toc229454135"/>
      <w:bookmarkStart w:id="428" w:name="_Toc230331882"/>
      <w:bookmarkStart w:id="429" w:name="_Toc230405733"/>
      <w:bookmarkStart w:id="430" w:name="_Toc230493728"/>
      <w:bookmarkStart w:id="431" w:name="_Toc230494032"/>
      <w:bookmarkStart w:id="432" w:name="_Toc230494155"/>
      <w:bookmarkStart w:id="433" w:name="_Toc230494278"/>
      <w:bookmarkStart w:id="434" w:name="_Toc230494638"/>
      <w:bookmarkStart w:id="435" w:name="_Toc230494852"/>
      <w:bookmarkStart w:id="436" w:name="_Toc230494279"/>
      <w:bookmarkStart w:id="437" w:name="_Toc230494853"/>
      <w:bookmarkStart w:id="438" w:name="_Toc230955691"/>
      <w:bookmarkStart w:id="439" w:name="_Toc266358975"/>
      <w:bookmarkStart w:id="440" w:name="_Toc390947154"/>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r w:rsidRPr="00D75D9D">
        <w:rPr>
          <w:rFonts w:hint="eastAsia"/>
        </w:rPr>
        <w:t>传统存储系统中数据的可靠性通常是采用冗余技术或者备份技术来实现的，如果存储节点出现了如风扇损毁，磁盘温度过高、误码率过高、性</w:t>
      </w:r>
      <w:r w:rsidR="002F09B0">
        <w:rPr>
          <w:rFonts w:hint="eastAsia"/>
        </w:rPr>
        <w:t>的</w:t>
      </w:r>
      <w:r w:rsidRPr="00D75D9D">
        <w:rPr>
          <w:rFonts w:hint="eastAsia"/>
        </w:rPr>
        <w:t>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w:t>
      </w:r>
      <w:r w:rsidR="002F09B0">
        <w:rPr>
          <w:rFonts w:hint="eastAsia"/>
        </w:rPr>
        <w:t>的</w:t>
      </w:r>
      <w:r>
        <w:rPr>
          <w:rFonts w:hint="eastAsia"/>
        </w:rPr>
        <w:t>指标进行分析，当健康指标超出正常阈值时，及时产生预警信息，系统随后自动启动数据迁移，将数据迁移到适当的节点或磁盘，这就是存储设备健康预警及数据迁移技术。</w:t>
      </w:r>
    </w:p>
    <w:p w14:paraId="6019B341" w14:textId="77777777" w:rsidR="00423B96" w:rsidRDefault="00423B96" w:rsidP="00912BB0">
      <w:pPr>
        <w:pStyle w:val="2"/>
      </w:pPr>
      <w:bookmarkStart w:id="441" w:name="_Toc23945455"/>
      <w:r>
        <w:rPr>
          <w:rFonts w:hint="eastAsia"/>
        </w:rPr>
        <w:t>本章小结</w:t>
      </w:r>
      <w:bookmarkEnd w:id="436"/>
      <w:bookmarkEnd w:id="437"/>
      <w:bookmarkEnd w:id="438"/>
      <w:bookmarkEnd w:id="439"/>
      <w:bookmarkEnd w:id="440"/>
      <w:bookmarkEnd w:id="441"/>
    </w:p>
    <w:p w14:paraId="54FEB036" w14:textId="77777777" w:rsidR="00423B96" w:rsidRDefault="00423B96" w:rsidP="00912BB0">
      <w:pPr>
        <w:ind w:firstLine="480"/>
      </w:pPr>
      <w:r w:rsidRPr="007F64F8">
        <w:rPr>
          <w:rFonts w:hint="eastAsia"/>
          <w:color w:val="FF0000"/>
        </w:rPr>
        <w:t>（第二章到倒数第二章每章都必须要有一个小结）</w:t>
      </w:r>
      <w:r>
        <w:rPr>
          <w:rFonts w:hint="eastAsia"/>
        </w:rPr>
        <w:t>本章提出了一种可以提高存储系统数据可靠性的技术，即存储设备安全预警及数据主动迁移技术，它包括磁盘数据自愈、磁盘数据主动迁移、阵列级数据自愈及系统级数</w:t>
      </w:r>
      <w:proofErr w:type="gramStart"/>
      <w:r>
        <w:rPr>
          <w:rFonts w:hint="eastAsia"/>
        </w:rPr>
        <w:t>据主动</w:t>
      </w:r>
      <w:proofErr w:type="gramEnd"/>
      <w:r>
        <w:rPr>
          <w:rFonts w:hint="eastAsia"/>
        </w:rPr>
        <w:t>迁移四个层次。对磁盘数据自愈与数据主动迁移进行了详细描述。</w:t>
      </w:r>
    </w:p>
    <w:p w14:paraId="49BADB29" w14:textId="77777777" w:rsidR="00A12393" w:rsidRDefault="00A12393" w:rsidP="00423B96">
      <w:pPr>
        <w:ind w:firstLine="480"/>
      </w:pPr>
    </w:p>
    <w:p w14:paraId="2076A20B" w14:textId="77777777" w:rsidR="00A12393"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77777777" w:rsidR="002C429A" w:rsidRDefault="002C429A" w:rsidP="000F2803">
      <w:pPr>
        <w:pStyle w:val="1"/>
        <w:spacing w:before="240" w:after="240"/>
      </w:pPr>
      <w:bookmarkStart w:id="442" w:name="_Toc266358976"/>
      <w:bookmarkStart w:id="443" w:name="_Toc390947155"/>
      <w:bookmarkStart w:id="444" w:name="_Toc23945456"/>
      <w:r>
        <w:rPr>
          <w:rFonts w:hint="eastAsia"/>
        </w:rPr>
        <w:lastRenderedPageBreak/>
        <w:t>XXX</w:t>
      </w:r>
      <w:r>
        <w:rPr>
          <w:rFonts w:hint="eastAsia"/>
        </w:rPr>
        <w:t>系统设计</w:t>
      </w:r>
      <w:bookmarkEnd w:id="442"/>
      <w:bookmarkEnd w:id="443"/>
      <w:bookmarkEnd w:id="444"/>
    </w:p>
    <w:p w14:paraId="0DE8BD2E" w14:textId="77777777"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14:paraId="34AE4E86" w14:textId="77777777" w:rsidR="002C429A" w:rsidRPr="003F67FE" w:rsidRDefault="002C429A" w:rsidP="00401F87">
      <w:pPr>
        <w:pStyle w:val="2"/>
      </w:pPr>
      <w:bookmarkStart w:id="445" w:name="_Toc230494284"/>
      <w:bookmarkStart w:id="446" w:name="_Toc230494858"/>
      <w:bookmarkStart w:id="447" w:name="_Toc230955693"/>
      <w:bookmarkStart w:id="448" w:name="_Toc266358977"/>
      <w:bookmarkStart w:id="449" w:name="_Toc390947156"/>
      <w:bookmarkStart w:id="450" w:name="_Toc23945457"/>
      <w:r w:rsidRPr="003F67FE">
        <w:rPr>
          <w:rFonts w:hint="eastAsia"/>
        </w:rPr>
        <w:t>功能需求</w:t>
      </w:r>
      <w:bookmarkEnd w:id="445"/>
      <w:bookmarkEnd w:id="446"/>
      <w:bookmarkEnd w:id="447"/>
      <w:bookmarkEnd w:id="448"/>
      <w:bookmarkEnd w:id="449"/>
      <w:bookmarkEnd w:id="450"/>
    </w:p>
    <w:p w14:paraId="1E074917" w14:textId="77777777"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14:paraId="188BCC1A" w14:textId="77777777"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14:paraId="4621C5A1" w14:textId="77777777"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14:paraId="18A79692" w14:textId="77777777"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14:paraId="704813C9" w14:textId="77777777"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14:paraId="182C016E" w14:textId="77777777" w:rsidR="002C429A" w:rsidRPr="00ED24B8" w:rsidRDefault="002C429A" w:rsidP="002C429A">
      <w:pPr>
        <w:ind w:firstLine="482"/>
        <w:rPr>
          <w:b/>
          <w:color w:val="FF0000"/>
        </w:rPr>
      </w:pPr>
      <w:r>
        <w:rPr>
          <w:rFonts w:hint="eastAsia"/>
          <w:b/>
          <w:color w:val="FF0000"/>
        </w:rPr>
        <w:t>。</w:t>
      </w:r>
      <w:r>
        <w:rPr>
          <w:b/>
          <w:color w:val="FF0000"/>
        </w:rPr>
        <w:t>。。。</w:t>
      </w:r>
    </w:p>
    <w:p w14:paraId="6B3F92BA" w14:textId="77777777" w:rsidR="002C429A" w:rsidRDefault="002C429A" w:rsidP="00401F87">
      <w:pPr>
        <w:pStyle w:val="2"/>
      </w:pPr>
      <w:bookmarkStart w:id="451" w:name="_Toc230494285"/>
      <w:bookmarkStart w:id="452" w:name="_Toc230494859"/>
      <w:bookmarkStart w:id="453" w:name="_Toc230955694"/>
      <w:bookmarkStart w:id="454" w:name="_Toc266358978"/>
      <w:bookmarkStart w:id="455" w:name="_Toc390947157"/>
      <w:bookmarkStart w:id="456" w:name="_Toc23945458"/>
      <w:r w:rsidRPr="003F67FE">
        <w:rPr>
          <w:rFonts w:hint="eastAsia"/>
        </w:rPr>
        <w:lastRenderedPageBreak/>
        <w:t>系统总体设计</w:t>
      </w:r>
      <w:bookmarkEnd w:id="451"/>
      <w:bookmarkEnd w:id="452"/>
      <w:bookmarkEnd w:id="453"/>
      <w:bookmarkEnd w:id="454"/>
      <w:bookmarkEnd w:id="455"/>
      <w:bookmarkEnd w:id="456"/>
    </w:p>
    <w:p w14:paraId="00ECEB80" w14:textId="77777777" w:rsidR="002C429A" w:rsidRPr="00F21FE2" w:rsidRDefault="002C429A" w:rsidP="00401F87">
      <w:pPr>
        <w:pStyle w:val="3"/>
      </w:pPr>
      <w:r>
        <w:rPr>
          <w:rFonts w:hint="eastAsia"/>
        </w:rPr>
        <w:t>系统硬件平台</w:t>
      </w:r>
    </w:p>
    <w:p w14:paraId="1C133FC8" w14:textId="41B0CD23"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14:paraId="29828A90" w14:textId="77777777" w:rsidR="002C429A" w:rsidRDefault="00A11363" w:rsidP="002C58B4">
      <w:pPr>
        <w:ind w:firstLineChars="0" w:firstLine="0"/>
        <w:jc w:val="center"/>
      </w:pPr>
      <w:r w:rsidRPr="00EB59B0">
        <w:rPr>
          <w:noProof/>
        </w:rPr>
        <w:object w:dxaOrig="6431" w:dyaOrig="6102" w14:anchorId="5893ED0B">
          <v:shape id="_x0000_i1026" type="#_x0000_t75" style="width:317.45pt;height:272.95pt" o:ole="">
            <v:imagedata r:id="rId18" o:title=""/>
          </v:shape>
          <o:OLEObject Type="Embed" ProgID="Visio.Drawing.11" ShapeID="_x0000_i1026" DrawAspect="Content" ObjectID="_1667050967" r:id="rId19"/>
        </w:object>
      </w:r>
    </w:p>
    <w:p w14:paraId="100A906B" w14:textId="0F4DFE69" w:rsidR="002C429A" w:rsidRPr="00EB59B0" w:rsidRDefault="0061346D" w:rsidP="0061346D">
      <w:pPr>
        <w:pStyle w:val="af0"/>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14:paraId="00530964" w14:textId="77777777"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14:paraId="0C9BF91E" w14:textId="77777777" w:rsidR="002C429A" w:rsidRDefault="002C429A" w:rsidP="00401F87">
      <w:pPr>
        <w:pStyle w:val="3"/>
      </w:pPr>
      <w:r>
        <w:rPr>
          <w:rFonts w:hint="eastAsia"/>
        </w:rPr>
        <w:t>系统软件架构</w:t>
      </w:r>
    </w:p>
    <w:p w14:paraId="56B09D12" w14:textId="5312D353"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w:t>
      </w:r>
      <w:proofErr w:type="gramStart"/>
      <w:r w:rsidRPr="007F64F8">
        <w:rPr>
          <w:rFonts w:hint="eastAsia"/>
          <w:color w:val="FF0000"/>
        </w:rPr>
        <w:t>图必须</w:t>
      </w:r>
      <w:proofErr w:type="gramEnd"/>
      <w:r w:rsidRPr="007F64F8">
        <w:rPr>
          <w:rFonts w:hint="eastAsia"/>
          <w:color w:val="FF0000"/>
        </w:rPr>
        <w:t>提供，有些系统还需要提供详细的动态运行分析图）</w:t>
      </w:r>
    </w:p>
    <w:p w14:paraId="5086AFB5" w14:textId="77777777" w:rsidR="002C429A" w:rsidRDefault="00C213FD" w:rsidP="00DD4185">
      <w:pPr>
        <w:ind w:firstLineChars="0" w:firstLine="0"/>
        <w:jc w:val="center"/>
      </w:pPr>
      <w:r>
        <w:object w:dxaOrig="6781" w:dyaOrig="4603" w14:anchorId="3DF99B3C">
          <v:shape id="_x0000_i1027" type="#_x0000_t75" style="width:339.95pt;height:256.7pt" o:ole="">
            <v:imagedata r:id="rId20" o:title=""/>
          </v:shape>
          <o:OLEObject Type="Embed" ProgID="Visio.Drawing.6" ShapeID="_x0000_i1027" DrawAspect="Content" ObjectID="_1667050968" r:id="rId21"/>
        </w:object>
      </w:r>
    </w:p>
    <w:p w14:paraId="5A0F827A" w14:textId="1B807305"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002C429A">
        <w:t xml:space="preserve"> XXX</w:t>
      </w:r>
      <w:r w:rsidR="002C429A" w:rsidRPr="002C429A">
        <w:rPr>
          <w:rFonts w:hint="eastAsia"/>
        </w:rPr>
        <w:t>软件架构</w:t>
      </w:r>
    </w:p>
    <w:p w14:paraId="200D665A" w14:textId="77777777"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14:paraId="3D1C50FB" w14:textId="77777777"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14:paraId="025B6F33" w14:textId="77777777"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proofErr w:type="gramStart"/>
      <w:r>
        <w:rPr>
          <w:rFonts w:hint="eastAsia"/>
        </w:rPr>
        <w:t>组信息</w:t>
      </w:r>
      <w:proofErr w:type="gramEnd"/>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14:paraId="08C5ABFB" w14:textId="77777777"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14:paraId="2263755C" w14:textId="77777777"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14:paraId="5C9A053B" w14:textId="77777777"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14:paraId="1BC78995" w14:textId="77777777"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14:paraId="50F5CC87" w14:textId="77777777"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0B4481D" w14:textId="77777777" w:rsidR="002C429A" w:rsidRDefault="002C429A" w:rsidP="00401F87">
      <w:pPr>
        <w:pStyle w:val="3"/>
      </w:pPr>
      <w:r>
        <w:rPr>
          <w:rFonts w:hint="eastAsia"/>
        </w:rPr>
        <w:t>开发环境</w:t>
      </w:r>
    </w:p>
    <w:p w14:paraId="1F3F37AF" w14:textId="77777777"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w:t>
      </w:r>
      <w:proofErr w:type="gramStart"/>
      <w:r>
        <w:rPr>
          <w:rFonts w:hint="eastAsia"/>
        </w:rPr>
        <w:t>板作为</w:t>
      </w:r>
      <w:proofErr w:type="gramEnd"/>
      <w:r>
        <w:rPr>
          <w:rFonts w:hint="eastAsia"/>
        </w:rPr>
        <w:t>软件开发平台。该硬件平台是目前开发网络存储设备比较好的选择。</w:t>
      </w:r>
      <w:r>
        <w:rPr>
          <w:rFonts w:hint="eastAsia"/>
        </w:rPr>
        <w:t>(http://www.intel.com/design/IIO/)</w:t>
      </w:r>
    </w:p>
    <w:p w14:paraId="5748026D" w14:textId="1E64A95A"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proofErr w:type="spellStart"/>
      <w:r>
        <w:rPr>
          <w:rFonts w:hint="eastAsia"/>
        </w:rPr>
        <w:t>MontaVista</w:t>
      </w:r>
      <w:proofErr w:type="spellEnd"/>
      <w:r>
        <w:rPr>
          <w:rFonts w:hint="eastAsia"/>
        </w:rPr>
        <w:t xml:space="preserve">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0091EA61" w14:textId="77777777" w:rsidR="002C429A" w:rsidRDefault="002C429A" w:rsidP="004F30E6">
      <w:pPr>
        <w:ind w:firstLineChars="0" w:firstLine="0"/>
        <w:jc w:val="center"/>
      </w:pPr>
      <w:r>
        <w:object w:dxaOrig="7200" w:dyaOrig="4356" w14:anchorId="2BC51747">
          <v:shape id="_x0000_i1028" type="#_x0000_t75" style="width:5in;height:218.5pt" o:ole="">
            <v:imagedata r:id="rId22" o:title=""/>
          </v:shape>
          <o:OLEObject Type="Embed" ProgID="Word.Picture.8" ShapeID="_x0000_i1028" DrawAspect="Content" ObjectID="_1667050969" r:id="rId23"/>
        </w:object>
      </w:r>
    </w:p>
    <w:p w14:paraId="78D92DB4" w14:textId="39636933" w:rsid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3</w:t>
      </w:r>
      <w:r w:rsidR="009830ED">
        <w:fldChar w:fldCharType="end"/>
      </w:r>
      <w:r w:rsidR="002C429A">
        <w:rPr>
          <w:rFonts w:hint="eastAsia"/>
        </w:rPr>
        <w:t xml:space="preserve"> </w:t>
      </w:r>
      <w:r w:rsidR="002C429A">
        <w:rPr>
          <w:rFonts w:hint="eastAsia"/>
        </w:rPr>
        <w:t>交叉开发环境</w:t>
      </w:r>
    </w:p>
    <w:p w14:paraId="3EBB4183" w14:textId="77777777" w:rsidR="002C429A" w:rsidRPr="00345D3A" w:rsidRDefault="002C429A" w:rsidP="00345D3A">
      <w:pPr>
        <w:pStyle w:val="a0"/>
        <w:rPr>
          <w:b/>
        </w:rPr>
      </w:pPr>
      <w:r w:rsidRPr="00345D3A">
        <w:rPr>
          <w:rFonts w:hint="eastAsia"/>
          <w:b/>
        </w:rPr>
        <w:t>准备交叉开发工具链</w:t>
      </w:r>
    </w:p>
    <w:p w14:paraId="30CD0BFE" w14:textId="77777777"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proofErr w:type="spellStart"/>
      <w:r>
        <w:rPr>
          <w:rFonts w:hint="eastAsia"/>
        </w:rPr>
        <w:t>gcc</w:t>
      </w:r>
      <w:proofErr w:type="spellEnd"/>
      <w:r>
        <w:rPr>
          <w:rFonts w:hint="eastAsia"/>
        </w:rPr>
        <w:t>编译器，另一个是</w:t>
      </w:r>
      <w:proofErr w:type="spellStart"/>
      <w:r>
        <w:rPr>
          <w:rFonts w:hint="eastAsia"/>
        </w:rPr>
        <w:t>binutils</w:t>
      </w:r>
      <w:proofErr w:type="spellEnd"/>
      <w:r>
        <w:rPr>
          <w:rFonts w:hint="eastAsia"/>
        </w:rPr>
        <w:t>（一组操作二进制文件的工具）。有了这些工具就可以编译内核了，不过其实通常情况下还需要</w:t>
      </w:r>
      <w:r>
        <w:rPr>
          <w:rFonts w:hint="eastAsia"/>
        </w:rPr>
        <w:t>C</w:t>
      </w:r>
      <w:r>
        <w:rPr>
          <w:rFonts w:hint="eastAsia"/>
        </w:rPr>
        <w:t>库</w:t>
      </w:r>
      <w:proofErr w:type="spellStart"/>
      <w:r>
        <w:rPr>
          <w:rFonts w:hint="eastAsia"/>
        </w:rPr>
        <w:t>glibc</w:t>
      </w:r>
      <w:proofErr w:type="spellEnd"/>
      <w:r>
        <w:rPr>
          <w:rFonts w:hint="eastAsia"/>
        </w:rPr>
        <w:t>，以支持编译更多的应用。</w:t>
      </w:r>
    </w:p>
    <w:p w14:paraId="4551DB1A" w14:textId="77777777" w:rsidR="002C429A" w:rsidRPr="00345D3A" w:rsidRDefault="002C429A" w:rsidP="00345D3A">
      <w:pPr>
        <w:pStyle w:val="a0"/>
        <w:rPr>
          <w:b/>
        </w:rPr>
      </w:pPr>
      <w:r w:rsidRPr="00345D3A">
        <w:rPr>
          <w:rFonts w:hint="eastAsia"/>
          <w:b/>
        </w:rPr>
        <w:t>编译ARM Linux内核</w:t>
      </w:r>
    </w:p>
    <w:p w14:paraId="704F4763" w14:textId="77777777"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w:t>
      </w:r>
      <w:proofErr w:type="spellStart"/>
      <w:r>
        <w:rPr>
          <w:rFonts w:hint="eastAsia"/>
        </w:rPr>
        <w:t>linux</w:t>
      </w:r>
      <w:proofErr w:type="spellEnd"/>
      <w:r>
        <w:rPr>
          <w:rFonts w:hint="eastAsia"/>
        </w:rPr>
        <w:t>工具链生成内核映像文件</w:t>
      </w:r>
      <w:proofErr w:type="spellStart"/>
      <w:r>
        <w:rPr>
          <w:rFonts w:hint="eastAsia"/>
        </w:rPr>
        <w:t>zImage</w:t>
      </w:r>
      <w:proofErr w:type="spellEnd"/>
      <w:r>
        <w:rPr>
          <w:rFonts w:hint="eastAsia"/>
        </w:rPr>
        <w:t>。后来我们又将内核升级到了</w:t>
      </w:r>
      <w:r>
        <w:rPr>
          <w:rFonts w:hint="eastAsia"/>
        </w:rPr>
        <w:t>linux-2.6.10-iop1</w:t>
      </w:r>
      <w:r>
        <w:rPr>
          <w:rFonts w:hint="eastAsia"/>
        </w:rPr>
        <w:t>。</w:t>
      </w:r>
    </w:p>
    <w:p w14:paraId="2C72A417" w14:textId="77777777" w:rsidR="002C429A" w:rsidRPr="00345D3A" w:rsidRDefault="002C429A" w:rsidP="00345D3A">
      <w:pPr>
        <w:pStyle w:val="a0"/>
        <w:rPr>
          <w:b/>
        </w:rPr>
      </w:pPr>
      <w:r w:rsidRPr="00345D3A">
        <w:rPr>
          <w:rFonts w:hint="eastAsia"/>
          <w:b/>
        </w:rPr>
        <w:t>编译ARM Linux内核</w:t>
      </w:r>
    </w:p>
    <w:p w14:paraId="450DDB66" w14:textId="77777777" w:rsidR="002C429A" w:rsidRDefault="002C429A" w:rsidP="00401F87">
      <w:pPr>
        <w:pStyle w:val="3"/>
      </w:pPr>
      <w:r>
        <w:rPr>
          <w:rFonts w:hint="eastAsia"/>
        </w:rPr>
        <w:t>功能模块划分</w:t>
      </w:r>
    </w:p>
    <w:p w14:paraId="3FA6B81D" w14:textId="08E98EA7"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D16647">
        <w:rPr>
          <w:rFonts w:hint="eastAsia"/>
        </w:rPr>
        <w:t>所示。</w:t>
      </w:r>
    </w:p>
    <w:p w14:paraId="79F20520" w14:textId="77777777"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14:paraId="54BB9F99" w14:textId="77777777" w:rsidR="002C429A" w:rsidRDefault="004D4C29" w:rsidP="004F30E6">
      <w:pPr>
        <w:ind w:firstLineChars="0" w:firstLine="0"/>
        <w:jc w:val="center"/>
      </w:pPr>
      <w:r w:rsidRPr="00EB59B0">
        <w:rPr>
          <w:noProof/>
        </w:rPr>
        <w:object w:dxaOrig="7483" w:dyaOrig="4001" w14:anchorId="431AC766">
          <v:shape id="_x0000_i1029" type="#_x0000_t75" style="width:375.05pt;height:242.3pt" o:ole="">
            <v:imagedata r:id="rId24" o:title=""/>
          </v:shape>
          <o:OLEObject Type="Embed" ProgID="Visio.Drawing.6" ShapeID="_x0000_i1029" DrawAspect="Content" ObjectID="_1667050970" r:id="rId25"/>
        </w:object>
      </w:r>
    </w:p>
    <w:p w14:paraId="3CE69DE7" w14:textId="2B3195AE"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14:paraId="76448147" w14:textId="77777777"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14:paraId="3D20833E" w14:textId="77777777" w:rsidR="002C429A" w:rsidRPr="00550C5F" w:rsidRDefault="002C429A" w:rsidP="00401F87">
      <w:pPr>
        <w:pStyle w:val="2"/>
      </w:pPr>
      <w:bookmarkStart w:id="457" w:name="_Toc230494286"/>
      <w:bookmarkStart w:id="458" w:name="_Toc230494860"/>
      <w:bookmarkStart w:id="459" w:name="_Toc230955695"/>
      <w:bookmarkStart w:id="460" w:name="_Toc266358980"/>
      <w:bookmarkStart w:id="461" w:name="_Toc390947158"/>
      <w:bookmarkStart w:id="462" w:name="_Toc23945459"/>
      <w:r w:rsidRPr="00550C5F">
        <w:rPr>
          <w:rFonts w:hint="eastAsia"/>
        </w:rPr>
        <w:t>功能模块设计</w:t>
      </w:r>
      <w:bookmarkEnd w:id="457"/>
      <w:bookmarkEnd w:id="458"/>
      <w:bookmarkEnd w:id="459"/>
      <w:bookmarkEnd w:id="460"/>
      <w:bookmarkEnd w:id="461"/>
      <w:bookmarkEnd w:id="462"/>
    </w:p>
    <w:p w14:paraId="2357C481" w14:textId="77777777"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proofErr w:type="spellStart"/>
      <w:r w:rsidRPr="00AC1BA3">
        <w:rPr>
          <w:rFonts w:hint="eastAsia"/>
        </w:rPr>
        <w:t>I</w:t>
      </w:r>
      <w:r>
        <w:rPr>
          <w:rFonts w:hint="eastAsia"/>
        </w:rPr>
        <w:t>/</w:t>
      </w:r>
      <w:r w:rsidRPr="00AC1BA3">
        <w:rPr>
          <w:rFonts w:hint="eastAsia"/>
        </w:rPr>
        <w:t>O</w:t>
      </w:r>
      <w:proofErr w:type="spellEnd"/>
      <w:r>
        <w:rPr>
          <w:rFonts w:hint="eastAsia"/>
        </w:rPr>
        <w:t>过滤器功能模块在磁盘自愈与数据主动迁移模块中非常重要。</w:t>
      </w:r>
    </w:p>
    <w:p w14:paraId="791A60AD" w14:textId="77777777" w:rsidR="002C429A" w:rsidRPr="00550C5F" w:rsidRDefault="002C429A" w:rsidP="00401F87">
      <w:pPr>
        <w:pStyle w:val="3"/>
      </w:pPr>
      <w:bookmarkStart w:id="463" w:name="_Ref225912963"/>
      <w:r w:rsidRPr="00550C5F">
        <w:rPr>
          <w:rFonts w:hint="eastAsia"/>
        </w:rPr>
        <w:t>I/O</w:t>
      </w:r>
      <w:r w:rsidRPr="00550C5F">
        <w:rPr>
          <w:rFonts w:hint="eastAsia"/>
        </w:rPr>
        <w:t>过滤器</w:t>
      </w:r>
      <w:bookmarkEnd w:id="463"/>
    </w:p>
    <w:p w14:paraId="03FBC88F" w14:textId="77777777"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14:paraId="6D49C53A" w14:textId="77777777" w:rsidR="002C429A" w:rsidRPr="00550C5F" w:rsidRDefault="002C429A" w:rsidP="00401F87">
      <w:pPr>
        <w:pStyle w:val="3"/>
      </w:pPr>
      <w:r w:rsidRPr="00550C5F">
        <w:rPr>
          <w:rFonts w:hint="eastAsia"/>
        </w:rPr>
        <w:t>属性管理</w:t>
      </w:r>
    </w:p>
    <w:p w14:paraId="42203383" w14:textId="7E381002"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2353FD">
        <w:rPr>
          <w:rFonts w:hint="eastAsia"/>
        </w:rPr>
        <w:t>描述</w:t>
      </w:r>
      <w:r>
        <w:rPr>
          <w:rFonts w:hint="eastAsia"/>
        </w:rPr>
        <w:t>了磁盘属性管理功能模块的划分图。</w:t>
      </w:r>
    </w:p>
    <w:p w14:paraId="686502BA" w14:textId="77777777" w:rsidR="002C429A" w:rsidRDefault="00D65BBE" w:rsidP="00DD4185">
      <w:pPr>
        <w:ind w:firstLineChars="0" w:firstLine="0"/>
        <w:jc w:val="center"/>
      </w:pPr>
      <w:r w:rsidRPr="002A542B">
        <w:rPr>
          <w:noProof/>
        </w:rPr>
        <w:object w:dxaOrig="7697" w:dyaOrig="3727" w14:anchorId="75606E44">
          <v:shape id="_x0000_i1030" type="#_x0000_t75" style="width:376.9pt;height:206pt" o:ole="">
            <v:imagedata r:id="rId26" o:title=""/>
          </v:shape>
          <o:OLEObject Type="Embed" ProgID="Visio.Drawing.6" ShapeID="_x0000_i1030" DrawAspect="Content" ObjectID="_1667050971" r:id="rId27"/>
        </w:object>
      </w:r>
    </w:p>
    <w:p w14:paraId="0626871F" w14:textId="670C4E2D" w:rsidR="002C429A" w:rsidRPr="0061346D" w:rsidRDefault="0061346D" w:rsidP="0061346D">
      <w:pPr>
        <w:pStyle w:val="af0"/>
      </w:pPr>
      <w:bookmarkStart w:id="464" w:name="_Ref225828375"/>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r w:rsidR="002C429A" w:rsidRPr="0061346D">
        <w:rPr>
          <w:rFonts w:hint="eastAsia"/>
        </w:rPr>
        <w:t xml:space="preserve"> </w:t>
      </w:r>
      <w:r w:rsidR="002C429A" w:rsidRPr="0061346D">
        <w:rPr>
          <w:rFonts w:hint="eastAsia"/>
        </w:rPr>
        <w:t>磁盘属性管理功能模块划分</w:t>
      </w:r>
      <w:bookmarkEnd w:id="464"/>
    </w:p>
    <w:p w14:paraId="0F1A52CF" w14:textId="77777777"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14:paraId="7FE7788E" w14:textId="77777777" w:rsidR="002C429A" w:rsidRDefault="002C429A" w:rsidP="00401F87">
      <w:pPr>
        <w:pStyle w:val="3"/>
      </w:pPr>
      <w:r>
        <w:rPr>
          <w:rFonts w:hint="eastAsia"/>
        </w:rPr>
        <w:t>放置策略</w:t>
      </w:r>
    </w:p>
    <w:p w14:paraId="6E08E9FA" w14:textId="77777777"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14:paraId="6705088A" w14:textId="649E50BA"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14:paraId="0088BF95" w14:textId="77777777" w:rsidTr="002C429A">
        <w:trPr>
          <w:trHeight w:hRule="exact" w:val="397"/>
        </w:trPr>
        <w:tc>
          <w:tcPr>
            <w:tcW w:w="1619" w:type="dxa"/>
            <w:tcBorders>
              <w:bottom w:val="single" w:sz="6" w:space="0" w:color="008000"/>
            </w:tcBorders>
            <w:vAlign w:val="center"/>
          </w:tcPr>
          <w:p w14:paraId="4725858D" w14:textId="77777777"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14:paraId="05814F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14:paraId="4CE26CE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14:paraId="25782DD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14:paraId="0E8432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14:paraId="7CDA0FE6" w14:textId="77777777" w:rsidTr="002C429A">
        <w:trPr>
          <w:trHeight w:hRule="exact" w:val="397"/>
        </w:trPr>
        <w:tc>
          <w:tcPr>
            <w:tcW w:w="1619" w:type="dxa"/>
            <w:tcBorders>
              <w:top w:val="single" w:sz="6" w:space="0" w:color="008000"/>
            </w:tcBorders>
            <w:vAlign w:val="center"/>
          </w:tcPr>
          <w:p w14:paraId="192A740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14:paraId="0CB2BDB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14:paraId="4023D94C"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14:paraId="3A541E5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14:paraId="481C32E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1372D73F" w14:textId="77777777" w:rsidTr="002C429A">
        <w:trPr>
          <w:trHeight w:hRule="exact" w:val="397"/>
        </w:trPr>
        <w:tc>
          <w:tcPr>
            <w:tcW w:w="1619" w:type="dxa"/>
            <w:vAlign w:val="center"/>
          </w:tcPr>
          <w:p w14:paraId="54A0E30A"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14:paraId="3B32D37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27E77E7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14:paraId="76EB1C80"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14:paraId="34B15E13"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473B8FDC" w14:textId="77777777" w:rsidTr="002C429A">
        <w:trPr>
          <w:trHeight w:hRule="exact" w:val="397"/>
        </w:trPr>
        <w:tc>
          <w:tcPr>
            <w:tcW w:w="1619" w:type="dxa"/>
            <w:vAlign w:val="center"/>
          </w:tcPr>
          <w:p w14:paraId="37B84548"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14:paraId="3346BA3E"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14:paraId="3B63A342"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787AE06F"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14:paraId="1D00EAC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14:paraId="710D6B2A" w14:textId="77777777" w:rsidTr="002C429A">
        <w:trPr>
          <w:trHeight w:hRule="exact" w:val="397"/>
        </w:trPr>
        <w:tc>
          <w:tcPr>
            <w:tcW w:w="1619" w:type="dxa"/>
            <w:vAlign w:val="center"/>
          </w:tcPr>
          <w:p w14:paraId="530AD445"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14:paraId="617E43BD"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14:paraId="43F9A059"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14:paraId="5A894561"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14:paraId="5F378C47" w14:textId="77777777"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14:paraId="3918ED15" w14:textId="77777777" w:rsidTr="002C429A">
        <w:trPr>
          <w:trHeight w:hRule="exact" w:val="397"/>
        </w:trPr>
        <w:tc>
          <w:tcPr>
            <w:tcW w:w="1619" w:type="dxa"/>
            <w:vAlign w:val="center"/>
          </w:tcPr>
          <w:p w14:paraId="2AD50F43"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14:paraId="4AB7517C"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75BDDB35"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14:paraId="0F8F864E"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14:paraId="1020102B" w14:textId="77777777"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14:paraId="0C4BFF98" w14:textId="77777777"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w:t>
      </w:r>
      <w:proofErr w:type="gramStart"/>
      <w:r w:rsidRPr="00BA7FF1">
        <w:rPr>
          <w:rFonts w:hint="eastAsia"/>
          <w:color w:val="FF0000"/>
        </w:rPr>
        <w:t>头包括</w:t>
      </w:r>
      <w:proofErr w:type="gramEnd"/>
      <w:r w:rsidRPr="00BA7FF1">
        <w:rPr>
          <w:rFonts w:hint="eastAsia"/>
          <w:color w:val="FF0000"/>
        </w:rPr>
        <w:t>栏头、行头，与表身一起构成表格的主体。表中的</w:t>
      </w:r>
      <w:proofErr w:type="gramStart"/>
      <w:r w:rsidRPr="00BA7FF1">
        <w:rPr>
          <w:rFonts w:hint="eastAsia"/>
          <w:color w:val="FF0000"/>
        </w:rPr>
        <w:t>竖称为</w:t>
      </w:r>
      <w:proofErr w:type="gramEnd"/>
      <w:r w:rsidRPr="00BA7FF1">
        <w:rPr>
          <w:rFonts w:hint="eastAsia"/>
          <w:color w:val="FF0000"/>
        </w:rPr>
        <w:t>栏，横格称为行。表身的内容，一般包括：数据、文字、公式和表图等。表内的数据</w:t>
      </w:r>
      <w:proofErr w:type="gramStart"/>
      <w:r w:rsidRPr="00BA7FF1">
        <w:rPr>
          <w:rFonts w:hint="eastAsia"/>
          <w:color w:val="FF0000"/>
        </w:rPr>
        <w:t>对应位</w:t>
      </w:r>
      <w:proofErr w:type="gramEnd"/>
      <w:r w:rsidRPr="00BA7FF1">
        <w:rPr>
          <w:rFonts w:hint="eastAsia"/>
          <w:color w:val="FF0000"/>
        </w:rPr>
        <w:t>要对齐。少数表有表注，</w:t>
      </w:r>
      <w:proofErr w:type="gramStart"/>
      <w:r w:rsidRPr="00BA7FF1">
        <w:rPr>
          <w:rFonts w:hint="eastAsia"/>
          <w:color w:val="FF0000"/>
        </w:rPr>
        <w:t>表注写在</w:t>
      </w:r>
      <w:proofErr w:type="gramEnd"/>
      <w:r w:rsidRPr="00BA7FF1">
        <w:rPr>
          <w:rFonts w:hint="eastAsia"/>
          <w:color w:val="FF0000"/>
        </w:rPr>
        <w:t>表下面且字号</w:t>
      </w:r>
      <w:proofErr w:type="gramStart"/>
      <w:r w:rsidRPr="00BA7FF1">
        <w:rPr>
          <w:rFonts w:hint="eastAsia"/>
          <w:color w:val="FF0000"/>
        </w:rPr>
        <w:t>应比表</w:t>
      </w:r>
      <w:proofErr w:type="gramEnd"/>
      <w:r w:rsidRPr="00BA7FF1">
        <w:rPr>
          <w:rFonts w:hint="eastAsia"/>
          <w:color w:val="FF0000"/>
        </w:rPr>
        <w:t>号、表名的字小一号。</w:t>
      </w:r>
    </w:p>
    <w:p w14:paraId="5A993033" w14:textId="77777777"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proofErr w:type="spellStart"/>
      <w:r w:rsidRPr="00BA7FF1">
        <w:rPr>
          <w:color w:val="FF0000"/>
        </w:rPr>
        <w:t>x.y</w:t>
      </w:r>
      <w:proofErr w:type="spellEnd"/>
      <w:r w:rsidRPr="00BA7FF1">
        <w:rPr>
          <w:rFonts w:hint="eastAsia"/>
          <w:color w:val="FF0000"/>
        </w:rPr>
        <w:t>”或“表</w:t>
      </w:r>
      <w:proofErr w:type="spellStart"/>
      <w:r w:rsidRPr="00BA7FF1">
        <w:rPr>
          <w:color w:val="FF0000"/>
        </w:rPr>
        <w:t>x.y</w:t>
      </w:r>
      <w:proofErr w:type="spellEnd"/>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w:t>
      </w:r>
      <w:proofErr w:type="gramStart"/>
      <w:r w:rsidRPr="00BA7FF1">
        <w:rPr>
          <w:rFonts w:hint="eastAsia"/>
          <w:color w:val="FF0000"/>
        </w:rPr>
        <w:t>页部分</w:t>
      </w:r>
      <w:proofErr w:type="gramEnd"/>
      <w:r w:rsidRPr="00BA7FF1">
        <w:rPr>
          <w:rFonts w:hint="eastAsia"/>
          <w:color w:val="FF0000"/>
        </w:rPr>
        <w:t>可以不写表号和表名，但要重复书写表头，并在表头右上角写“（续）”字标注。</w:t>
      </w:r>
    </w:p>
    <w:p w14:paraId="41DB0765" w14:textId="77777777"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0AB772A1" w14:textId="77777777" w:rsidR="002C429A" w:rsidRPr="003F67FE" w:rsidRDefault="002C429A" w:rsidP="00401F87">
      <w:pPr>
        <w:pStyle w:val="2"/>
      </w:pPr>
      <w:bookmarkStart w:id="465" w:name="_Toc229383654"/>
      <w:bookmarkStart w:id="466" w:name="_Toc229454145"/>
      <w:bookmarkStart w:id="467" w:name="_Toc230331892"/>
      <w:bookmarkStart w:id="468" w:name="_Toc230405743"/>
      <w:bookmarkStart w:id="469" w:name="_Toc230493738"/>
      <w:bookmarkStart w:id="470" w:name="_Toc230494042"/>
      <w:bookmarkStart w:id="471" w:name="_Toc230494165"/>
      <w:bookmarkStart w:id="472" w:name="_Toc230494288"/>
      <w:bookmarkStart w:id="473" w:name="_Toc230494648"/>
      <w:bookmarkStart w:id="474" w:name="_Toc230494862"/>
      <w:bookmarkStart w:id="475" w:name="_Toc229383655"/>
      <w:bookmarkStart w:id="476" w:name="_Toc229454146"/>
      <w:bookmarkStart w:id="477" w:name="_Toc230331893"/>
      <w:bookmarkStart w:id="478" w:name="_Toc230405744"/>
      <w:bookmarkStart w:id="479" w:name="_Toc230493739"/>
      <w:bookmarkStart w:id="480" w:name="_Toc230494043"/>
      <w:bookmarkStart w:id="481" w:name="_Toc230494166"/>
      <w:bookmarkStart w:id="482" w:name="_Toc230494289"/>
      <w:bookmarkStart w:id="483" w:name="_Toc230494649"/>
      <w:bookmarkStart w:id="484" w:name="_Toc230494863"/>
      <w:bookmarkStart w:id="485" w:name="_Toc229383656"/>
      <w:bookmarkStart w:id="486" w:name="_Toc229454147"/>
      <w:bookmarkStart w:id="487" w:name="_Toc230331894"/>
      <w:bookmarkStart w:id="488" w:name="_Toc230405745"/>
      <w:bookmarkStart w:id="489" w:name="_Toc230493740"/>
      <w:bookmarkStart w:id="490" w:name="_Toc230494044"/>
      <w:bookmarkStart w:id="491" w:name="_Toc230494167"/>
      <w:bookmarkStart w:id="492" w:name="_Toc230494290"/>
      <w:bookmarkStart w:id="493" w:name="_Toc230494650"/>
      <w:bookmarkStart w:id="494" w:name="_Toc230494864"/>
      <w:bookmarkStart w:id="495" w:name="_Toc229383657"/>
      <w:bookmarkStart w:id="496" w:name="_Toc229454148"/>
      <w:bookmarkStart w:id="497" w:name="_Toc230331895"/>
      <w:bookmarkStart w:id="498" w:name="_Toc230405746"/>
      <w:bookmarkStart w:id="499" w:name="_Toc230493741"/>
      <w:bookmarkStart w:id="500" w:name="_Toc230494045"/>
      <w:bookmarkStart w:id="501" w:name="_Toc230494168"/>
      <w:bookmarkStart w:id="502" w:name="_Toc230494291"/>
      <w:bookmarkStart w:id="503" w:name="_Toc230494651"/>
      <w:bookmarkStart w:id="504" w:name="_Toc230494865"/>
      <w:bookmarkStart w:id="505" w:name="_Toc229383658"/>
      <w:bookmarkStart w:id="506" w:name="_Toc229454149"/>
      <w:bookmarkStart w:id="507" w:name="_Toc230331896"/>
      <w:bookmarkStart w:id="508" w:name="_Toc230405747"/>
      <w:bookmarkStart w:id="509" w:name="_Toc230493742"/>
      <w:bookmarkStart w:id="510" w:name="_Toc230494046"/>
      <w:bookmarkStart w:id="511" w:name="_Toc230494169"/>
      <w:bookmarkStart w:id="512" w:name="_Toc230494292"/>
      <w:bookmarkStart w:id="513" w:name="_Toc230494652"/>
      <w:bookmarkStart w:id="514" w:name="_Toc230494866"/>
      <w:bookmarkStart w:id="515" w:name="_Toc229383659"/>
      <w:bookmarkStart w:id="516" w:name="_Toc229454150"/>
      <w:bookmarkStart w:id="517" w:name="_Toc230331897"/>
      <w:bookmarkStart w:id="518" w:name="_Toc230405748"/>
      <w:bookmarkStart w:id="519" w:name="_Toc230493743"/>
      <w:bookmarkStart w:id="520" w:name="_Toc230494047"/>
      <w:bookmarkStart w:id="521" w:name="_Toc230494170"/>
      <w:bookmarkStart w:id="522" w:name="_Toc230494293"/>
      <w:bookmarkStart w:id="523" w:name="_Toc230494653"/>
      <w:bookmarkStart w:id="524" w:name="_Toc230494867"/>
      <w:bookmarkStart w:id="525" w:name="_Toc229383660"/>
      <w:bookmarkStart w:id="526" w:name="_Toc229454151"/>
      <w:bookmarkStart w:id="527" w:name="_Toc230331898"/>
      <w:bookmarkStart w:id="528" w:name="_Toc230405749"/>
      <w:bookmarkStart w:id="529" w:name="_Toc230493744"/>
      <w:bookmarkStart w:id="530" w:name="_Toc230494048"/>
      <w:bookmarkStart w:id="531" w:name="_Toc230494171"/>
      <w:bookmarkStart w:id="532" w:name="_Toc230494294"/>
      <w:bookmarkStart w:id="533" w:name="_Toc230494654"/>
      <w:bookmarkStart w:id="534" w:name="_Toc230494868"/>
      <w:bookmarkStart w:id="535" w:name="_Toc229383661"/>
      <w:bookmarkStart w:id="536" w:name="_Toc229454152"/>
      <w:bookmarkStart w:id="537" w:name="_Toc230331899"/>
      <w:bookmarkStart w:id="538" w:name="_Toc230405750"/>
      <w:bookmarkStart w:id="539" w:name="_Toc230493745"/>
      <w:bookmarkStart w:id="540" w:name="_Toc230494049"/>
      <w:bookmarkStart w:id="541" w:name="_Toc230494172"/>
      <w:bookmarkStart w:id="542" w:name="_Toc230494295"/>
      <w:bookmarkStart w:id="543" w:name="_Toc230494655"/>
      <w:bookmarkStart w:id="544" w:name="_Toc230494869"/>
      <w:bookmarkStart w:id="545" w:name="_Toc230494296"/>
      <w:bookmarkStart w:id="546" w:name="_Toc230494870"/>
      <w:bookmarkStart w:id="547" w:name="_Toc230955697"/>
      <w:bookmarkStart w:id="548" w:name="_Toc266358982"/>
      <w:bookmarkStart w:id="549" w:name="_Toc390947159"/>
      <w:bookmarkStart w:id="550" w:name="_Toc23945460"/>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rsidRPr="003F67FE">
        <w:rPr>
          <w:rFonts w:hint="eastAsia"/>
        </w:rPr>
        <w:t>本章小结</w:t>
      </w:r>
      <w:bookmarkEnd w:id="545"/>
      <w:bookmarkEnd w:id="546"/>
      <w:bookmarkEnd w:id="547"/>
      <w:bookmarkEnd w:id="548"/>
      <w:bookmarkEnd w:id="549"/>
      <w:bookmarkEnd w:id="550"/>
    </w:p>
    <w:p w14:paraId="3AB54229" w14:textId="77777777"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56B7F729" w14:textId="77777777" w:rsidR="00E018F5" w:rsidRDefault="00E018F5" w:rsidP="000F2803">
      <w:pPr>
        <w:pStyle w:val="1"/>
        <w:spacing w:before="240" w:after="240"/>
      </w:pPr>
      <w:bookmarkStart w:id="551" w:name="_Toc134007918"/>
      <w:bookmarkStart w:id="552" w:name="_Toc135227334"/>
      <w:bookmarkStart w:id="553" w:name="_Toc135227413"/>
      <w:bookmarkStart w:id="554" w:name="_Toc135227569"/>
      <w:bookmarkStart w:id="555" w:name="_Toc135229738"/>
      <w:bookmarkStart w:id="556" w:name="_Toc266358983"/>
      <w:bookmarkStart w:id="557" w:name="_Toc390947160"/>
      <w:bookmarkStart w:id="558" w:name="_Toc23945461"/>
      <w:r>
        <w:rPr>
          <w:rFonts w:hint="eastAsia"/>
        </w:rPr>
        <w:lastRenderedPageBreak/>
        <w:t>XXX</w:t>
      </w:r>
      <w:r>
        <w:rPr>
          <w:rFonts w:hint="eastAsia"/>
        </w:rPr>
        <w:t>系统实现</w:t>
      </w:r>
      <w:bookmarkEnd w:id="551"/>
      <w:bookmarkEnd w:id="552"/>
      <w:bookmarkEnd w:id="553"/>
      <w:bookmarkEnd w:id="554"/>
      <w:bookmarkEnd w:id="555"/>
      <w:bookmarkEnd w:id="556"/>
      <w:bookmarkEnd w:id="557"/>
      <w:bookmarkEnd w:id="558"/>
    </w:p>
    <w:p w14:paraId="6A91B8AF" w14:textId="77777777" w:rsidR="00E018F5" w:rsidRDefault="00E018F5" w:rsidP="00E018F5">
      <w:pPr>
        <w:pStyle w:val="aff6"/>
        <w:spacing w:line="360" w:lineRule="auto"/>
        <w:ind w:firstLineChars="250" w:firstLine="600"/>
      </w:pPr>
      <w:proofErr w:type="spellStart"/>
      <w:r>
        <w:rPr>
          <w:rFonts w:hint="eastAsia"/>
        </w:rPr>
        <w:t>我们将设计实现一个原型系统。该原型系统在传统的（</w:t>
      </w:r>
      <w:r>
        <w:rPr>
          <w:rFonts w:hint="eastAsia"/>
        </w:rPr>
        <w:t>SBC</w:t>
      </w:r>
      <w:r>
        <w:rPr>
          <w:rFonts w:hint="eastAsia"/>
        </w:rPr>
        <w:t>）磁盘阵列控制器的基础上，根据</w:t>
      </w:r>
      <w:r>
        <w:rPr>
          <w:rFonts w:hint="eastAsia"/>
        </w:rPr>
        <w:t>SCSI</w:t>
      </w:r>
      <w:proofErr w:type="spellEnd"/>
      <w:r>
        <w:rPr>
          <w:rFonts w:hint="eastAsia"/>
        </w:rPr>
        <w:t xml:space="preserve">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7366F4C7" w14:textId="77777777" w:rsidR="00E018F5" w:rsidRDefault="00E018F5" w:rsidP="00401F87">
      <w:pPr>
        <w:pStyle w:val="2"/>
      </w:pPr>
      <w:bookmarkStart w:id="559" w:name="_Toc229383664"/>
      <w:bookmarkStart w:id="560" w:name="_Toc229454155"/>
      <w:bookmarkStart w:id="561" w:name="_Toc230331902"/>
      <w:bookmarkStart w:id="562" w:name="_Toc230405753"/>
      <w:bookmarkStart w:id="563" w:name="_Toc230493748"/>
      <w:bookmarkStart w:id="564" w:name="_Toc230494052"/>
      <w:bookmarkStart w:id="565" w:name="_Toc230494175"/>
      <w:bookmarkStart w:id="566" w:name="_Toc230494298"/>
      <w:bookmarkStart w:id="567" w:name="_Toc230494658"/>
      <w:bookmarkStart w:id="568" w:name="_Toc230494872"/>
      <w:bookmarkStart w:id="569" w:name="_Toc229383665"/>
      <w:bookmarkStart w:id="570" w:name="_Toc229454156"/>
      <w:bookmarkStart w:id="571" w:name="_Toc230331903"/>
      <w:bookmarkStart w:id="572" w:name="_Toc230405754"/>
      <w:bookmarkStart w:id="573" w:name="_Toc230493749"/>
      <w:bookmarkStart w:id="574" w:name="_Toc230494053"/>
      <w:bookmarkStart w:id="575" w:name="_Toc230494176"/>
      <w:bookmarkStart w:id="576" w:name="_Toc230494299"/>
      <w:bookmarkStart w:id="577" w:name="_Toc230494659"/>
      <w:bookmarkStart w:id="578" w:name="_Toc230494873"/>
      <w:bookmarkStart w:id="579" w:name="_Toc229383666"/>
      <w:bookmarkStart w:id="580" w:name="_Toc229454157"/>
      <w:bookmarkStart w:id="581" w:name="_Toc230331904"/>
      <w:bookmarkStart w:id="582" w:name="_Toc230405755"/>
      <w:bookmarkStart w:id="583" w:name="_Toc230493750"/>
      <w:bookmarkStart w:id="584" w:name="_Toc230494054"/>
      <w:bookmarkStart w:id="585" w:name="_Toc230494177"/>
      <w:bookmarkStart w:id="586" w:name="_Toc230494300"/>
      <w:bookmarkStart w:id="587" w:name="_Toc230494660"/>
      <w:bookmarkStart w:id="588" w:name="_Toc230494874"/>
      <w:bookmarkStart w:id="589" w:name="_Toc229383667"/>
      <w:bookmarkStart w:id="590" w:name="_Toc229454158"/>
      <w:bookmarkStart w:id="591" w:name="_Toc230331905"/>
      <w:bookmarkStart w:id="592" w:name="_Toc230405756"/>
      <w:bookmarkStart w:id="593" w:name="_Toc230493751"/>
      <w:bookmarkStart w:id="594" w:name="_Toc230494055"/>
      <w:bookmarkStart w:id="595" w:name="_Toc230494178"/>
      <w:bookmarkStart w:id="596" w:name="_Toc230494301"/>
      <w:bookmarkStart w:id="597" w:name="_Toc230494661"/>
      <w:bookmarkStart w:id="598" w:name="_Toc230494875"/>
      <w:bookmarkStart w:id="599" w:name="_Toc229383668"/>
      <w:bookmarkStart w:id="600" w:name="_Toc229454159"/>
      <w:bookmarkStart w:id="601" w:name="_Toc230331906"/>
      <w:bookmarkStart w:id="602" w:name="_Toc230405757"/>
      <w:bookmarkStart w:id="603" w:name="_Toc230493752"/>
      <w:bookmarkStart w:id="604" w:name="_Toc230494056"/>
      <w:bookmarkStart w:id="605" w:name="_Toc230494179"/>
      <w:bookmarkStart w:id="606" w:name="_Toc230494302"/>
      <w:bookmarkStart w:id="607" w:name="_Toc230494662"/>
      <w:bookmarkStart w:id="608" w:name="_Toc230494876"/>
      <w:bookmarkStart w:id="609" w:name="_Toc229383669"/>
      <w:bookmarkStart w:id="610" w:name="_Toc229454160"/>
      <w:bookmarkStart w:id="611" w:name="_Toc230331907"/>
      <w:bookmarkStart w:id="612" w:name="_Toc230405758"/>
      <w:bookmarkStart w:id="613" w:name="_Toc230493753"/>
      <w:bookmarkStart w:id="614" w:name="_Toc230494057"/>
      <w:bookmarkStart w:id="615" w:name="_Toc230494180"/>
      <w:bookmarkStart w:id="616" w:name="_Toc230494303"/>
      <w:bookmarkStart w:id="617" w:name="_Toc230494663"/>
      <w:bookmarkStart w:id="618" w:name="_Toc230494877"/>
      <w:bookmarkStart w:id="619" w:name="_Toc229383670"/>
      <w:bookmarkStart w:id="620" w:name="_Toc229454161"/>
      <w:bookmarkStart w:id="621" w:name="_Toc230331908"/>
      <w:bookmarkStart w:id="622" w:name="_Toc230405759"/>
      <w:bookmarkStart w:id="623" w:name="_Toc230493754"/>
      <w:bookmarkStart w:id="624" w:name="_Toc230494058"/>
      <w:bookmarkStart w:id="625" w:name="_Toc230494181"/>
      <w:bookmarkStart w:id="626" w:name="_Toc230494304"/>
      <w:bookmarkStart w:id="627" w:name="_Toc230494664"/>
      <w:bookmarkStart w:id="628" w:name="_Toc230494878"/>
      <w:bookmarkStart w:id="629" w:name="_Toc229383671"/>
      <w:bookmarkStart w:id="630" w:name="_Toc229454162"/>
      <w:bookmarkStart w:id="631" w:name="_Toc230331909"/>
      <w:bookmarkStart w:id="632" w:name="_Toc230405760"/>
      <w:bookmarkStart w:id="633" w:name="_Toc230493755"/>
      <w:bookmarkStart w:id="634" w:name="_Toc230494059"/>
      <w:bookmarkStart w:id="635" w:name="_Toc230494182"/>
      <w:bookmarkStart w:id="636" w:name="_Toc230494305"/>
      <w:bookmarkStart w:id="637" w:name="_Toc230494665"/>
      <w:bookmarkStart w:id="638" w:name="_Toc230494879"/>
      <w:bookmarkStart w:id="639" w:name="_Toc229383672"/>
      <w:bookmarkStart w:id="640" w:name="_Toc229454163"/>
      <w:bookmarkStart w:id="641" w:name="_Toc230331910"/>
      <w:bookmarkStart w:id="642" w:name="_Toc230405761"/>
      <w:bookmarkStart w:id="643" w:name="_Toc230493756"/>
      <w:bookmarkStart w:id="644" w:name="_Toc230494060"/>
      <w:bookmarkStart w:id="645" w:name="_Toc230494183"/>
      <w:bookmarkStart w:id="646" w:name="_Toc230494306"/>
      <w:bookmarkStart w:id="647" w:name="_Toc230494666"/>
      <w:bookmarkStart w:id="648" w:name="_Toc230494880"/>
      <w:bookmarkStart w:id="649" w:name="_Toc229383673"/>
      <w:bookmarkStart w:id="650" w:name="_Toc229454164"/>
      <w:bookmarkStart w:id="651" w:name="_Toc230331911"/>
      <w:bookmarkStart w:id="652" w:name="_Toc230405762"/>
      <w:bookmarkStart w:id="653" w:name="_Toc230493757"/>
      <w:bookmarkStart w:id="654" w:name="_Toc230494061"/>
      <w:bookmarkStart w:id="655" w:name="_Toc230494184"/>
      <w:bookmarkStart w:id="656" w:name="_Toc230494307"/>
      <w:bookmarkStart w:id="657" w:name="_Toc230494667"/>
      <w:bookmarkStart w:id="658" w:name="_Toc230494881"/>
      <w:bookmarkStart w:id="659" w:name="_Toc229383674"/>
      <w:bookmarkStart w:id="660" w:name="_Toc229454165"/>
      <w:bookmarkStart w:id="661" w:name="_Toc230331912"/>
      <w:bookmarkStart w:id="662" w:name="_Toc230405763"/>
      <w:bookmarkStart w:id="663" w:name="_Toc230493758"/>
      <w:bookmarkStart w:id="664" w:name="_Toc230494062"/>
      <w:bookmarkStart w:id="665" w:name="_Toc230494185"/>
      <w:bookmarkStart w:id="666" w:name="_Toc230494308"/>
      <w:bookmarkStart w:id="667" w:name="_Toc230494668"/>
      <w:bookmarkStart w:id="668" w:name="_Toc230494882"/>
      <w:bookmarkStart w:id="669" w:name="_Toc229383675"/>
      <w:bookmarkStart w:id="670" w:name="_Toc229454166"/>
      <w:bookmarkStart w:id="671" w:name="_Toc230331913"/>
      <w:bookmarkStart w:id="672" w:name="_Toc230405764"/>
      <w:bookmarkStart w:id="673" w:name="_Toc230493759"/>
      <w:bookmarkStart w:id="674" w:name="_Toc230494063"/>
      <w:bookmarkStart w:id="675" w:name="_Toc230494186"/>
      <w:bookmarkStart w:id="676" w:name="_Toc230494309"/>
      <w:bookmarkStart w:id="677" w:name="_Toc230494669"/>
      <w:bookmarkStart w:id="678" w:name="_Toc230494883"/>
      <w:bookmarkStart w:id="679" w:name="_Toc229383676"/>
      <w:bookmarkStart w:id="680" w:name="_Toc229454167"/>
      <w:bookmarkStart w:id="681" w:name="_Toc230331914"/>
      <w:bookmarkStart w:id="682" w:name="_Toc230405765"/>
      <w:bookmarkStart w:id="683" w:name="_Toc230493760"/>
      <w:bookmarkStart w:id="684" w:name="_Toc230494064"/>
      <w:bookmarkStart w:id="685" w:name="_Toc230494187"/>
      <w:bookmarkStart w:id="686" w:name="_Toc230494310"/>
      <w:bookmarkStart w:id="687" w:name="_Toc230494670"/>
      <w:bookmarkStart w:id="688" w:name="_Toc230494884"/>
      <w:bookmarkStart w:id="689" w:name="_Toc229383677"/>
      <w:bookmarkStart w:id="690" w:name="_Toc229454168"/>
      <w:bookmarkStart w:id="691" w:name="_Toc230331915"/>
      <w:bookmarkStart w:id="692" w:name="_Toc230405766"/>
      <w:bookmarkStart w:id="693" w:name="_Toc230493761"/>
      <w:bookmarkStart w:id="694" w:name="_Toc230494065"/>
      <w:bookmarkStart w:id="695" w:name="_Toc230494188"/>
      <w:bookmarkStart w:id="696" w:name="_Toc230494311"/>
      <w:bookmarkStart w:id="697" w:name="_Toc230494671"/>
      <w:bookmarkStart w:id="698" w:name="_Toc230494885"/>
      <w:bookmarkStart w:id="699" w:name="_Toc229383678"/>
      <w:bookmarkStart w:id="700" w:name="_Toc229454169"/>
      <w:bookmarkStart w:id="701" w:name="_Toc230331916"/>
      <w:bookmarkStart w:id="702" w:name="_Toc230405767"/>
      <w:bookmarkStart w:id="703" w:name="_Toc230493762"/>
      <w:bookmarkStart w:id="704" w:name="_Toc230494066"/>
      <w:bookmarkStart w:id="705" w:name="_Toc230494189"/>
      <w:bookmarkStart w:id="706" w:name="_Toc230494312"/>
      <w:bookmarkStart w:id="707" w:name="_Toc230494672"/>
      <w:bookmarkStart w:id="708" w:name="_Toc230494886"/>
      <w:bookmarkStart w:id="709" w:name="_Toc229383679"/>
      <w:bookmarkStart w:id="710" w:name="_Toc229454170"/>
      <w:bookmarkStart w:id="711" w:name="_Toc230331917"/>
      <w:bookmarkStart w:id="712" w:name="_Toc230405768"/>
      <w:bookmarkStart w:id="713" w:name="_Toc230493763"/>
      <w:bookmarkStart w:id="714" w:name="_Toc230494067"/>
      <w:bookmarkStart w:id="715" w:name="_Toc230494190"/>
      <w:bookmarkStart w:id="716" w:name="_Toc230494313"/>
      <w:bookmarkStart w:id="717" w:name="_Toc230494673"/>
      <w:bookmarkStart w:id="718" w:name="_Toc230494887"/>
      <w:bookmarkStart w:id="719" w:name="_Toc229383680"/>
      <w:bookmarkStart w:id="720" w:name="_Toc229454171"/>
      <w:bookmarkStart w:id="721" w:name="_Toc230331918"/>
      <w:bookmarkStart w:id="722" w:name="_Toc230405769"/>
      <w:bookmarkStart w:id="723" w:name="_Toc230493764"/>
      <w:bookmarkStart w:id="724" w:name="_Toc230494068"/>
      <w:bookmarkStart w:id="725" w:name="_Toc230494191"/>
      <w:bookmarkStart w:id="726" w:name="_Toc230494314"/>
      <w:bookmarkStart w:id="727" w:name="_Toc230494674"/>
      <w:bookmarkStart w:id="728" w:name="_Toc230494888"/>
      <w:bookmarkStart w:id="729" w:name="_Toc229383681"/>
      <w:bookmarkStart w:id="730" w:name="_Toc229454172"/>
      <w:bookmarkStart w:id="731" w:name="_Toc230331919"/>
      <w:bookmarkStart w:id="732" w:name="_Toc230405770"/>
      <w:bookmarkStart w:id="733" w:name="_Toc230493765"/>
      <w:bookmarkStart w:id="734" w:name="_Toc230494069"/>
      <w:bookmarkStart w:id="735" w:name="_Toc230494192"/>
      <w:bookmarkStart w:id="736" w:name="_Toc230494315"/>
      <w:bookmarkStart w:id="737" w:name="_Toc230494675"/>
      <w:bookmarkStart w:id="738" w:name="_Toc230494889"/>
      <w:bookmarkStart w:id="739" w:name="_Toc229383682"/>
      <w:bookmarkStart w:id="740" w:name="_Toc229454173"/>
      <w:bookmarkStart w:id="741" w:name="_Toc230331920"/>
      <w:bookmarkStart w:id="742" w:name="_Toc230405771"/>
      <w:bookmarkStart w:id="743" w:name="_Toc230493766"/>
      <w:bookmarkStart w:id="744" w:name="_Toc230494070"/>
      <w:bookmarkStart w:id="745" w:name="_Toc230494193"/>
      <w:bookmarkStart w:id="746" w:name="_Toc230494316"/>
      <w:bookmarkStart w:id="747" w:name="_Toc230494676"/>
      <w:bookmarkStart w:id="748" w:name="_Toc230494890"/>
      <w:bookmarkStart w:id="749" w:name="_Toc229383683"/>
      <w:bookmarkStart w:id="750" w:name="_Toc229454174"/>
      <w:bookmarkStart w:id="751" w:name="_Toc230331921"/>
      <w:bookmarkStart w:id="752" w:name="_Toc230405772"/>
      <w:bookmarkStart w:id="753" w:name="_Toc230493767"/>
      <w:bookmarkStart w:id="754" w:name="_Toc230494071"/>
      <w:bookmarkStart w:id="755" w:name="_Toc230494194"/>
      <w:bookmarkStart w:id="756" w:name="_Toc230494317"/>
      <w:bookmarkStart w:id="757" w:name="_Toc230494677"/>
      <w:bookmarkStart w:id="758" w:name="_Toc230494891"/>
      <w:bookmarkStart w:id="759" w:name="_Toc229383684"/>
      <w:bookmarkStart w:id="760" w:name="_Toc229454175"/>
      <w:bookmarkStart w:id="761" w:name="_Toc230331922"/>
      <w:bookmarkStart w:id="762" w:name="_Toc230405773"/>
      <w:bookmarkStart w:id="763" w:name="_Toc230493768"/>
      <w:bookmarkStart w:id="764" w:name="_Toc230494072"/>
      <w:bookmarkStart w:id="765" w:name="_Toc230494195"/>
      <w:bookmarkStart w:id="766" w:name="_Toc230494318"/>
      <w:bookmarkStart w:id="767" w:name="_Toc230494678"/>
      <w:bookmarkStart w:id="768" w:name="_Toc230494892"/>
      <w:bookmarkStart w:id="769" w:name="_Toc229383685"/>
      <w:bookmarkStart w:id="770" w:name="_Toc229454176"/>
      <w:bookmarkStart w:id="771" w:name="_Toc230331923"/>
      <w:bookmarkStart w:id="772" w:name="_Toc230405774"/>
      <w:bookmarkStart w:id="773" w:name="_Toc230493769"/>
      <w:bookmarkStart w:id="774" w:name="_Toc230494073"/>
      <w:bookmarkStart w:id="775" w:name="_Toc230494196"/>
      <w:bookmarkStart w:id="776" w:name="_Toc230494319"/>
      <w:bookmarkStart w:id="777" w:name="_Toc230494679"/>
      <w:bookmarkStart w:id="778" w:name="_Toc230494893"/>
      <w:bookmarkStart w:id="779" w:name="_Toc229383686"/>
      <w:bookmarkStart w:id="780" w:name="_Toc229454177"/>
      <w:bookmarkStart w:id="781" w:name="_Toc230331924"/>
      <w:bookmarkStart w:id="782" w:name="_Toc230405775"/>
      <w:bookmarkStart w:id="783" w:name="_Toc230493770"/>
      <w:bookmarkStart w:id="784" w:name="_Toc230494074"/>
      <w:bookmarkStart w:id="785" w:name="_Toc230494197"/>
      <w:bookmarkStart w:id="786" w:name="_Toc230494320"/>
      <w:bookmarkStart w:id="787" w:name="_Toc230494680"/>
      <w:bookmarkStart w:id="788" w:name="_Toc230494894"/>
      <w:bookmarkStart w:id="789" w:name="_Toc229383687"/>
      <w:bookmarkStart w:id="790" w:name="_Toc229454178"/>
      <w:bookmarkStart w:id="791" w:name="_Toc230331925"/>
      <w:bookmarkStart w:id="792" w:name="_Toc230405776"/>
      <w:bookmarkStart w:id="793" w:name="_Toc230493771"/>
      <w:bookmarkStart w:id="794" w:name="_Toc230494075"/>
      <w:bookmarkStart w:id="795" w:name="_Toc230494198"/>
      <w:bookmarkStart w:id="796" w:name="_Toc230494321"/>
      <w:bookmarkStart w:id="797" w:name="_Toc230494681"/>
      <w:bookmarkStart w:id="798" w:name="_Toc230494895"/>
      <w:bookmarkStart w:id="799" w:name="_Toc229383688"/>
      <w:bookmarkStart w:id="800" w:name="_Toc229454179"/>
      <w:bookmarkStart w:id="801" w:name="_Toc230331926"/>
      <w:bookmarkStart w:id="802" w:name="_Toc230405777"/>
      <w:bookmarkStart w:id="803" w:name="_Toc230493772"/>
      <w:bookmarkStart w:id="804" w:name="_Toc230494076"/>
      <w:bookmarkStart w:id="805" w:name="_Toc230494199"/>
      <w:bookmarkStart w:id="806" w:name="_Toc230494322"/>
      <w:bookmarkStart w:id="807" w:name="_Toc230494682"/>
      <w:bookmarkStart w:id="808" w:name="_Toc230494896"/>
      <w:bookmarkStart w:id="809" w:name="_Toc228776318"/>
      <w:bookmarkStart w:id="810" w:name="_Toc228776319"/>
      <w:bookmarkStart w:id="811" w:name="_Toc230494323"/>
      <w:bookmarkStart w:id="812" w:name="_Toc230494897"/>
      <w:bookmarkStart w:id="813" w:name="_Toc230955699"/>
      <w:bookmarkStart w:id="814" w:name="_Toc266358984"/>
      <w:bookmarkStart w:id="815" w:name="_Toc390947161"/>
      <w:bookmarkStart w:id="816" w:name="_Toc23945462"/>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r>
        <w:rPr>
          <w:rFonts w:hint="eastAsia"/>
        </w:rPr>
        <w:t>过滤器实现</w:t>
      </w:r>
      <w:bookmarkEnd w:id="811"/>
      <w:bookmarkEnd w:id="812"/>
      <w:bookmarkEnd w:id="813"/>
      <w:bookmarkEnd w:id="814"/>
      <w:bookmarkEnd w:id="815"/>
      <w:bookmarkEnd w:id="816"/>
    </w:p>
    <w:p w14:paraId="4FC96303" w14:textId="77777777" w:rsidR="00E018F5" w:rsidRDefault="00E018F5" w:rsidP="00401F87">
      <w:pPr>
        <w:pStyle w:val="3"/>
      </w:pPr>
      <w:r>
        <w:rPr>
          <w:rFonts w:hint="eastAsia"/>
        </w:rPr>
        <w:t>过滤器注册数据结构</w:t>
      </w:r>
    </w:p>
    <w:p w14:paraId="7BE85981" w14:textId="77777777"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14:paraId="1BBEADE4" w14:textId="77777777" w:rsidR="00E018F5" w:rsidRPr="0052090E" w:rsidRDefault="00E018F5" w:rsidP="00E018F5">
      <w:pPr>
        <w:shd w:val="clear" w:color="auto" w:fill="D9D9D9"/>
        <w:ind w:firstLineChars="350" w:firstLine="840"/>
        <w:rPr>
          <w:i/>
        </w:rPr>
      </w:pPr>
      <w:r w:rsidRPr="0052090E">
        <w:rPr>
          <w:i/>
        </w:rPr>
        <w:t xml:space="preserve">ADD_DEVICE_FUN </w:t>
      </w:r>
      <w:proofErr w:type="spellStart"/>
      <w:r w:rsidRPr="0052090E">
        <w:rPr>
          <w:i/>
        </w:rPr>
        <w:t>AddDeviceFun</w:t>
      </w:r>
      <w:proofErr w:type="spellEnd"/>
      <w:r w:rsidRPr="0052090E">
        <w:rPr>
          <w:i/>
        </w:rPr>
        <w:t>;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w:t>
      </w:r>
      <w:proofErr w:type="spellStart"/>
      <w:r w:rsidRPr="0052090E">
        <w:rPr>
          <w:i/>
        </w:rPr>
        <w:t>DeleteDeviceFun</w:t>
      </w:r>
      <w:proofErr w:type="spellEnd"/>
      <w:r w:rsidRPr="0052090E">
        <w:rPr>
          <w:i/>
        </w:rPr>
        <w:t>;</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w:t>
      </w:r>
      <w:proofErr w:type="spellStart"/>
      <w:r w:rsidRPr="0052090E">
        <w:rPr>
          <w:i/>
        </w:rPr>
        <w:t>PrevDeleteDeviceFun</w:t>
      </w:r>
      <w:proofErr w:type="spellEnd"/>
      <w:r w:rsidRPr="0052090E">
        <w:rPr>
          <w:i/>
        </w:rPr>
        <w:t>;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w:t>
      </w:r>
      <w:proofErr w:type="spellStart"/>
      <w:r w:rsidRPr="0052090E">
        <w:rPr>
          <w:i/>
        </w:rPr>
        <w:t>CanDeleteDeviceFun</w:t>
      </w:r>
      <w:proofErr w:type="spellEnd"/>
      <w:r w:rsidRPr="0052090E">
        <w:rPr>
          <w:i/>
        </w:rPr>
        <w:t>;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w:t>
      </w:r>
      <w:proofErr w:type="spellStart"/>
      <w:r w:rsidRPr="0052090E">
        <w:rPr>
          <w:i/>
        </w:rPr>
        <w:t>list_t</w:t>
      </w:r>
      <w:proofErr w:type="spellEnd"/>
      <w:r w:rsidRPr="0052090E">
        <w:rPr>
          <w:i/>
        </w:rPr>
        <w: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w:t>
      </w:r>
      <w:proofErr w:type="spellStart"/>
      <w:r w:rsidRPr="0052090E">
        <w:rPr>
          <w:i/>
        </w:rPr>
        <w:t>prev</w:t>
      </w:r>
      <w:proofErr w:type="spellEnd"/>
      <w:r w:rsidRPr="0052090E">
        <w:rPr>
          <w:i/>
        </w:rPr>
        <w:t>;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r>
      <w:proofErr w:type="gramStart"/>
      <w:r w:rsidRPr="0052090E">
        <w:rPr>
          <w:i/>
        </w:rPr>
        <w:t>}</w:t>
      </w:r>
      <w:proofErr w:type="spellStart"/>
      <w:r w:rsidRPr="0052090E">
        <w:rPr>
          <w:i/>
        </w:rPr>
        <w:t>list</w:t>
      </w:r>
      <w:proofErr w:type="gramEnd"/>
      <w:r w:rsidRPr="0052090E">
        <w:rPr>
          <w:i/>
        </w:rPr>
        <w:t>_entry</w:t>
      </w:r>
      <w:proofErr w:type="spellEnd"/>
      <w:r w:rsidRPr="0052090E">
        <w:rPr>
          <w:i/>
        </w:rPr>
        <w:t>;</w:t>
      </w:r>
    </w:p>
    <w:p w14:paraId="70C8B876" w14:textId="77777777" w:rsidR="00E018F5" w:rsidRPr="0052090E" w:rsidRDefault="00E018F5" w:rsidP="00E018F5">
      <w:pPr>
        <w:shd w:val="clear" w:color="auto" w:fill="D9D9D9"/>
        <w:ind w:firstLine="480"/>
        <w:rPr>
          <w:i/>
        </w:rPr>
      </w:pPr>
      <w:r w:rsidRPr="0052090E">
        <w:rPr>
          <w:i/>
        </w:rPr>
        <w:tab/>
        <w:t xml:space="preserve">char </w:t>
      </w:r>
      <w:proofErr w:type="spellStart"/>
      <w:r w:rsidRPr="0052090E">
        <w:rPr>
          <w:i/>
        </w:rPr>
        <w:t>MyData</w:t>
      </w:r>
      <w:proofErr w:type="spellEnd"/>
      <w:r w:rsidRPr="0052090E">
        <w:rPr>
          <w:i/>
        </w:rPr>
        <w:t>[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14:paraId="076EDD00" w14:textId="77777777" w:rsidR="00E018F5" w:rsidRDefault="00E018F5" w:rsidP="00E018F5">
      <w:pPr>
        <w:pStyle w:val="aff6"/>
        <w:spacing w:line="360" w:lineRule="auto"/>
        <w:ind w:firstLine="480"/>
      </w:pPr>
      <w:r w:rsidRPr="00ED24B8">
        <w:rPr>
          <w:rFonts w:hint="eastAsia"/>
          <w:color w:val="FF0000"/>
          <w:lang w:eastAsia="zh-CN"/>
        </w:rPr>
        <w:t>(</w:t>
      </w:r>
      <w:proofErr w:type="spellStart"/>
      <w:r>
        <w:rPr>
          <w:rFonts w:hint="eastAsia"/>
          <w:color w:val="FF0000"/>
          <w:lang w:eastAsia="zh-CN"/>
        </w:rPr>
        <w:t>论文中出现代码时请遵循以上</w:t>
      </w:r>
      <w:proofErr w:type="spellEnd"/>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14:paraId="4320EB78" w14:textId="77777777" w:rsidR="00E018F5" w:rsidRDefault="00E018F5" w:rsidP="00401F87">
      <w:pPr>
        <w:pStyle w:val="3"/>
      </w:pPr>
      <w:r>
        <w:rPr>
          <w:rFonts w:hint="eastAsia"/>
        </w:rPr>
        <w:t>过滤器工作流程</w:t>
      </w:r>
    </w:p>
    <w:p w14:paraId="60F62359" w14:textId="0CA5DDB2"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D01131">
        <w:rPr>
          <w:rFonts w:hint="eastAsia"/>
          <w:b/>
          <w:bCs/>
          <w:lang w:eastAsia="zh-CN"/>
        </w:rPr>
        <w:t>错误</w:t>
      </w:r>
      <w:r w:rsidR="00D01131">
        <w:rPr>
          <w:rFonts w:hint="eastAsia"/>
          <w:b/>
          <w:bCs/>
          <w:lang w:eastAsia="zh-CN"/>
        </w:rPr>
        <w:t>!</w:t>
      </w:r>
      <w:proofErr w:type="spellStart"/>
      <w:r w:rsidR="00D01131">
        <w:rPr>
          <w:rFonts w:hint="eastAsia"/>
          <w:b/>
          <w:bCs/>
          <w:lang w:eastAsia="zh-CN"/>
        </w:rPr>
        <w:t>未找到引用源</w:t>
      </w:r>
      <w:proofErr w:type="spellEnd"/>
      <w:r w:rsidR="00D01131">
        <w:rPr>
          <w:rFonts w:hint="eastAsia"/>
          <w:b/>
          <w:bCs/>
          <w:lang w:eastAsia="zh-CN"/>
        </w:rPr>
        <w:t>。</w:t>
      </w:r>
      <w:r>
        <w:fldChar w:fldCharType="end"/>
      </w:r>
      <w:proofErr w:type="spellStart"/>
      <w:r>
        <w:rPr>
          <w:rFonts w:hint="eastAsia"/>
        </w:rPr>
        <w:t>所示</w:t>
      </w:r>
      <w:proofErr w:type="spellEnd"/>
      <w:r>
        <w:rPr>
          <w:rFonts w:hint="eastAsia"/>
        </w:rPr>
        <w:t>。</w:t>
      </w:r>
    </w:p>
    <w:p w14:paraId="5DB6F57B" w14:textId="77777777"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w14:anchorId="0F731B38">
          <v:shape id="_x0000_i1031" type="#_x0000_t75" style="width:283pt;height:251.05pt" o:ole="">
            <v:imagedata r:id="rId28" o:title=""/>
          </v:shape>
          <o:OLEObject Type="Embed" ProgID="Visio.Drawing.6" ShapeID="_x0000_i1031" DrawAspect="Content" ObjectID="_1667050972" r:id="rId29"/>
        </w:object>
      </w:r>
    </w:p>
    <w:p w14:paraId="4EF45BF4" w14:textId="75BAA667" w:rsidR="00E018F5" w:rsidRDefault="00B97BE7" w:rsidP="00E018F5">
      <w:pPr>
        <w:pStyle w:val="af0"/>
        <w:spacing w:line="360" w:lineRule="auto"/>
        <w:ind w:firstLine="480"/>
        <w:rPr>
          <w:noProof/>
          <w:szCs w:val="21"/>
        </w:rPr>
      </w:pPr>
      <w:bookmarkStart w:id="817" w:name="_Ref26505641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17"/>
    </w:p>
    <w:p w14:paraId="0F788B8A" w14:textId="77777777" w:rsidR="00E018F5" w:rsidRDefault="00E018F5" w:rsidP="00401F87">
      <w:pPr>
        <w:pStyle w:val="2"/>
      </w:pPr>
      <w:bookmarkStart w:id="818" w:name="_Toc230955700"/>
      <w:bookmarkStart w:id="819" w:name="_Toc230494898"/>
      <w:bookmarkStart w:id="820" w:name="_Toc230494324"/>
      <w:bookmarkStart w:id="821" w:name="_Toc266358985"/>
      <w:bookmarkStart w:id="822" w:name="_Toc390947162"/>
      <w:bookmarkStart w:id="823" w:name="_Toc23945463"/>
      <w:r>
        <w:rPr>
          <w:rFonts w:hint="eastAsia"/>
        </w:rPr>
        <w:t>属性管理模块实现</w:t>
      </w:r>
      <w:bookmarkEnd w:id="818"/>
      <w:bookmarkEnd w:id="819"/>
      <w:bookmarkEnd w:id="820"/>
      <w:bookmarkEnd w:id="821"/>
      <w:bookmarkEnd w:id="822"/>
      <w:bookmarkEnd w:id="823"/>
    </w:p>
    <w:p w14:paraId="1E8DF631" w14:textId="77777777"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401F87">
      <w:pPr>
        <w:pStyle w:val="3"/>
      </w:pPr>
      <w:r>
        <w:rPr>
          <w:rFonts w:hint="eastAsia"/>
        </w:rPr>
        <w:t>属性管理数据结构</w:t>
      </w:r>
    </w:p>
    <w:p w14:paraId="41A833DF" w14:textId="77777777" w:rsidR="00E018F5" w:rsidRPr="0052090E" w:rsidRDefault="00E018F5" w:rsidP="00E018F5">
      <w:pPr>
        <w:shd w:val="clear" w:color="auto" w:fill="D9D9D9"/>
        <w:ind w:firstLine="480"/>
        <w:rPr>
          <w:i/>
        </w:rPr>
      </w:pPr>
      <w:r w:rsidRPr="0052090E">
        <w:rPr>
          <w:i/>
        </w:rPr>
        <w:t>typedef struct _DH_DISK_INFO_T</w:t>
      </w:r>
    </w:p>
    <w:p w14:paraId="6CDAB90B" w14:textId="77777777" w:rsidR="00E018F5" w:rsidRPr="0052090E" w:rsidRDefault="00E018F5" w:rsidP="00E018F5">
      <w:pPr>
        <w:shd w:val="clear" w:color="auto" w:fill="D9D9D9"/>
        <w:ind w:firstLine="480"/>
        <w:rPr>
          <w:i/>
        </w:rPr>
      </w:pPr>
      <w:proofErr w:type="gramStart"/>
      <w:r w:rsidRPr="0052090E">
        <w:rPr>
          <w:i/>
        </w:rPr>
        <w:t xml:space="preserve">{  </w:t>
      </w:r>
      <w:proofErr w:type="gramEnd"/>
      <w:r w:rsidRPr="0052090E">
        <w:rPr>
          <w:i/>
        </w:rPr>
        <w:t xml:space="preserve"> int </w:t>
      </w:r>
      <w:proofErr w:type="spellStart"/>
      <w:r w:rsidRPr="0052090E">
        <w:rPr>
          <w:i/>
        </w:rPr>
        <w:t>uMagic</w:t>
      </w:r>
      <w:proofErr w:type="spellEnd"/>
      <w:r w:rsidRPr="0052090E">
        <w:rPr>
          <w:i/>
        </w:rPr>
        <w:t xml:space="preserve">;   </w:t>
      </w:r>
    </w:p>
    <w:p w14:paraId="1DF9BC55" w14:textId="77777777" w:rsidR="00E018F5" w:rsidRPr="0052090E" w:rsidRDefault="00E018F5" w:rsidP="00E018F5">
      <w:pPr>
        <w:shd w:val="clear" w:color="auto" w:fill="D9D9D9"/>
        <w:ind w:firstLine="480"/>
        <w:rPr>
          <w:i/>
        </w:rPr>
      </w:pPr>
      <w:r w:rsidRPr="0052090E">
        <w:rPr>
          <w:i/>
        </w:rPr>
        <w:t xml:space="preserve">    DH_TWINS_DISK_T </w:t>
      </w:r>
      <w:proofErr w:type="spellStart"/>
      <w:r w:rsidRPr="0052090E">
        <w:rPr>
          <w:i/>
        </w:rPr>
        <w:t>stTwinsDiskInfo</w:t>
      </w:r>
      <w:proofErr w:type="spellEnd"/>
      <w:r w:rsidRPr="0052090E">
        <w:rPr>
          <w:i/>
        </w:rPr>
        <w:t>;</w:t>
      </w:r>
      <w:r w:rsidRPr="0052090E">
        <w:rPr>
          <w:i/>
        </w:rPr>
        <w:tab/>
        <w:t>//</w:t>
      </w:r>
      <w:r w:rsidRPr="0052090E">
        <w:rPr>
          <w:rFonts w:hint="eastAsia"/>
          <w:i/>
        </w:rPr>
        <w:t>数据迁移管理信息</w:t>
      </w:r>
    </w:p>
    <w:p w14:paraId="10BABA8F" w14:textId="77777777" w:rsidR="00E018F5" w:rsidRPr="0052090E" w:rsidRDefault="00E018F5" w:rsidP="00E018F5">
      <w:pPr>
        <w:shd w:val="clear" w:color="auto" w:fill="D9D9D9"/>
        <w:ind w:firstLine="480"/>
        <w:rPr>
          <w:i/>
        </w:rPr>
      </w:pPr>
      <w:r w:rsidRPr="0052090E">
        <w:rPr>
          <w:i/>
        </w:rPr>
        <w:t xml:space="preserve">    DH_DISK_CONFIG_T </w:t>
      </w:r>
      <w:proofErr w:type="spellStart"/>
      <w:r w:rsidRPr="0052090E">
        <w:rPr>
          <w:i/>
        </w:rPr>
        <w:t>stDiskConfigInfo</w:t>
      </w:r>
      <w:proofErr w:type="spellEnd"/>
      <w:r w:rsidRPr="0052090E">
        <w:rPr>
          <w:i/>
        </w:rPr>
        <w:t>; //</w:t>
      </w:r>
      <w:r w:rsidRPr="0052090E">
        <w:rPr>
          <w:rFonts w:hint="eastAsia"/>
          <w:i/>
        </w:rPr>
        <w:t>用户配置信息</w:t>
      </w:r>
    </w:p>
    <w:p w14:paraId="6693C3D5" w14:textId="77777777" w:rsidR="00E018F5" w:rsidRPr="0052090E" w:rsidRDefault="00E018F5" w:rsidP="00E018F5">
      <w:pPr>
        <w:shd w:val="clear" w:color="auto" w:fill="D9D9D9"/>
        <w:ind w:firstLine="480"/>
        <w:rPr>
          <w:i/>
        </w:rPr>
      </w:pPr>
      <w:r w:rsidRPr="0052090E">
        <w:rPr>
          <w:i/>
        </w:rPr>
        <w:t xml:space="preserve">    DH_DISK_HEALTH_INFO_T </w:t>
      </w:r>
      <w:proofErr w:type="spellStart"/>
      <w:r w:rsidRPr="0052090E">
        <w:rPr>
          <w:i/>
        </w:rPr>
        <w:t>stDiskHealthInfo</w:t>
      </w:r>
      <w:proofErr w:type="spellEnd"/>
      <w:r w:rsidRPr="0052090E">
        <w:rPr>
          <w:i/>
        </w:rPr>
        <w:t>;</w:t>
      </w:r>
      <w:r w:rsidRPr="0052090E">
        <w:rPr>
          <w:i/>
        </w:rPr>
        <w:tab/>
        <w:t>//</w:t>
      </w:r>
      <w:r w:rsidRPr="0052090E">
        <w:rPr>
          <w:rFonts w:hint="eastAsia"/>
          <w:i/>
        </w:rPr>
        <w:t>磁盘健康相关信息</w:t>
      </w:r>
    </w:p>
    <w:p w14:paraId="4DCCB1F2" w14:textId="77777777" w:rsidR="00E018F5" w:rsidRPr="0052090E" w:rsidRDefault="00E018F5" w:rsidP="00E018F5">
      <w:pPr>
        <w:shd w:val="clear" w:color="auto" w:fill="D9D9D9"/>
        <w:ind w:firstLine="480"/>
        <w:rPr>
          <w:i/>
        </w:rPr>
      </w:pPr>
      <w:r w:rsidRPr="0052090E">
        <w:rPr>
          <w:i/>
        </w:rPr>
        <w:t xml:space="preserve">    DH_SECTOR_INFO_T </w:t>
      </w:r>
      <w:proofErr w:type="spellStart"/>
      <w:r w:rsidRPr="0052090E">
        <w:rPr>
          <w:i/>
        </w:rPr>
        <w:t>stSectorInfo</w:t>
      </w:r>
      <w:proofErr w:type="spellEnd"/>
      <w:r w:rsidRPr="0052090E">
        <w:rPr>
          <w:i/>
        </w:rPr>
        <w:t>;</w:t>
      </w:r>
      <w:r w:rsidRPr="0052090E">
        <w:rPr>
          <w:i/>
        </w:rPr>
        <w:tab/>
        <w:t xml:space="preserve"> //</w:t>
      </w:r>
      <w:r w:rsidRPr="0052090E">
        <w:rPr>
          <w:rFonts w:hint="eastAsia"/>
          <w:i/>
        </w:rPr>
        <w:t>磁盘预留扇区相关信息</w:t>
      </w:r>
    </w:p>
    <w:p w14:paraId="40D37C83" w14:textId="77777777" w:rsidR="00E018F5" w:rsidRPr="0052090E" w:rsidRDefault="00E018F5" w:rsidP="00E018F5">
      <w:pPr>
        <w:shd w:val="clear" w:color="auto" w:fill="D9D9D9"/>
        <w:ind w:firstLine="480"/>
        <w:rPr>
          <w:i/>
        </w:rPr>
      </w:pPr>
      <w:r w:rsidRPr="0052090E">
        <w:rPr>
          <w:i/>
        </w:rPr>
        <w:t xml:space="preserve">    MEM_POOL_ROOT_T </w:t>
      </w:r>
      <w:proofErr w:type="spellStart"/>
      <w:r w:rsidRPr="0052090E">
        <w:rPr>
          <w:i/>
        </w:rPr>
        <w:t>stSectorMapTable</w:t>
      </w:r>
      <w:proofErr w:type="spellEnd"/>
      <w:r w:rsidRPr="0052090E">
        <w:rPr>
          <w:i/>
        </w:rPr>
        <w:t>;//</w:t>
      </w:r>
      <w:r w:rsidRPr="0052090E">
        <w:rPr>
          <w:rFonts w:hint="eastAsia"/>
          <w:i/>
        </w:rPr>
        <w:t>坏扇区预留扇区映射表内存</w:t>
      </w:r>
    </w:p>
    <w:p w14:paraId="0C5C8123" w14:textId="77777777" w:rsidR="00E018F5" w:rsidRPr="0052090E" w:rsidRDefault="00E018F5" w:rsidP="00E018F5">
      <w:pPr>
        <w:shd w:val="clear" w:color="auto" w:fill="D9D9D9"/>
        <w:ind w:firstLine="480"/>
        <w:rPr>
          <w:i/>
        </w:rPr>
      </w:pPr>
      <w:r w:rsidRPr="0052090E">
        <w:rPr>
          <w:i/>
        </w:rPr>
        <w:t xml:space="preserve">    PDH_SECTOR_MAP_T </w:t>
      </w:r>
      <w:proofErr w:type="spellStart"/>
      <w:r w:rsidRPr="0052090E">
        <w:rPr>
          <w:i/>
        </w:rPr>
        <w:t>pstHashLink</w:t>
      </w:r>
      <w:proofErr w:type="spellEnd"/>
      <w:r w:rsidRPr="0052090E">
        <w:rPr>
          <w:i/>
        </w:rPr>
        <w:t>[HASH_TAB_LEN]; //</w:t>
      </w:r>
      <w:r w:rsidRPr="0052090E">
        <w:rPr>
          <w:rFonts w:hint="eastAsia"/>
          <w:i/>
        </w:rPr>
        <w:t>替换映射表</w:t>
      </w:r>
    </w:p>
    <w:p w14:paraId="53D2E37F" w14:textId="77777777" w:rsidR="00E018F5" w:rsidRPr="0052090E" w:rsidRDefault="00E018F5" w:rsidP="00E018F5">
      <w:pPr>
        <w:shd w:val="clear" w:color="auto" w:fill="D9D9D9"/>
        <w:ind w:firstLine="480"/>
        <w:rPr>
          <w:i/>
        </w:rPr>
      </w:pPr>
      <w:proofErr w:type="gramStart"/>
      <w:r w:rsidRPr="0052090E">
        <w:rPr>
          <w:i/>
        </w:rPr>
        <w:t>}DH</w:t>
      </w:r>
      <w:proofErr w:type="gramEnd"/>
      <w:r w:rsidRPr="0052090E">
        <w:rPr>
          <w:i/>
        </w:rPr>
        <w:t>_DISK_INFO_T;</w:t>
      </w:r>
    </w:p>
    <w:p w14:paraId="5C6E596D" w14:textId="77777777"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401F87">
      <w:pPr>
        <w:pStyle w:val="3"/>
      </w:pPr>
      <w:r>
        <w:rPr>
          <w:rFonts w:hint="eastAsia"/>
        </w:rPr>
        <w:t>属性管理模块工作原理</w:t>
      </w:r>
    </w:p>
    <w:p w14:paraId="3A557682" w14:textId="77777777"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401F87">
      <w:pPr>
        <w:pStyle w:val="2"/>
      </w:pPr>
      <w:bookmarkStart w:id="824" w:name="_Toc230955702"/>
      <w:bookmarkStart w:id="825" w:name="_Toc230494900"/>
      <w:bookmarkStart w:id="826" w:name="_Toc230494326"/>
      <w:bookmarkStart w:id="827" w:name="_Toc266358986"/>
      <w:bookmarkStart w:id="828" w:name="_Toc390947163"/>
      <w:bookmarkStart w:id="829" w:name="_Toc23945464"/>
      <w:r>
        <w:rPr>
          <w:rFonts w:hint="eastAsia"/>
        </w:rPr>
        <w:t>数据迁移模块实现</w:t>
      </w:r>
      <w:bookmarkEnd w:id="824"/>
      <w:bookmarkEnd w:id="825"/>
      <w:bookmarkEnd w:id="826"/>
      <w:bookmarkEnd w:id="827"/>
      <w:bookmarkEnd w:id="828"/>
      <w:bookmarkEnd w:id="829"/>
    </w:p>
    <w:p w14:paraId="303C9504" w14:textId="77777777" w:rsidR="00E018F5" w:rsidRDefault="00E018F5" w:rsidP="00401F87">
      <w:pPr>
        <w:pStyle w:val="3"/>
      </w:pPr>
      <w:r>
        <w:rPr>
          <w:rFonts w:hint="eastAsia"/>
        </w:rPr>
        <w:t>数据迁移相关数据结构</w:t>
      </w:r>
    </w:p>
    <w:p w14:paraId="1F2D7DF7" w14:textId="77777777" w:rsidR="00E018F5" w:rsidRPr="0052090E" w:rsidRDefault="00E018F5" w:rsidP="00E018F5">
      <w:pPr>
        <w:shd w:val="clear" w:color="auto" w:fill="D9D9D9"/>
        <w:ind w:firstLine="480"/>
        <w:rPr>
          <w:i/>
        </w:rPr>
      </w:pPr>
      <w:r w:rsidRPr="0052090E">
        <w:rPr>
          <w:i/>
        </w:rPr>
        <w:t>typedef struct _DH_TWINS_DISK_T</w:t>
      </w:r>
    </w:p>
    <w:p w14:paraId="2F463975" w14:textId="77777777" w:rsidR="00E018F5" w:rsidRPr="0052090E" w:rsidRDefault="00E018F5" w:rsidP="00E018F5">
      <w:pPr>
        <w:shd w:val="clear" w:color="auto" w:fill="D9D9D9"/>
        <w:ind w:firstLine="480"/>
        <w:rPr>
          <w:i/>
        </w:rPr>
      </w:pPr>
      <w:r w:rsidRPr="0052090E">
        <w:rPr>
          <w:i/>
        </w:rPr>
        <w:t>{</w:t>
      </w:r>
      <w:r w:rsidRPr="0052090E">
        <w:rPr>
          <w:i/>
        </w:rPr>
        <w:tab/>
        <w:t xml:space="preserve">int </w:t>
      </w:r>
      <w:proofErr w:type="spellStart"/>
      <w:r w:rsidRPr="0052090E">
        <w:rPr>
          <w:i/>
        </w:rPr>
        <w:t>uMagic</w:t>
      </w:r>
      <w:proofErr w:type="spellEnd"/>
      <w:r w:rsidRPr="0052090E">
        <w:rPr>
          <w:i/>
        </w:rPr>
        <w:t>;</w:t>
      </w:r>
      <w:r w:rsidRPr="0052090E">
        <w:rPr>
          <w:i/>
        </w:rPr>
        <w:tab/>
      </w:r>
      <w:r w:rsidRPr="0052090E">
        <w:rPr>
          <w:i/>
        </w:rPr>
        <w:tab/>
        <w:t>//</w:t>
      </w:r>
      <w:r w:rsidRPr="0052090E">
        <w:rPr>
          <w:rFonts w:hint="eastAsia"/>
          <w:i/>
        </w:rPr>
        <w:t>标识</w:t>
      </w:r>
    </w:p>
    <w:p w14:paraId="34171758" w14:textId="77777777" w:rsidR="00E018F5" w:rsidRPr="0052090E" w:rsidRDefault="00E018F5" w:rsidP="00E018F5">
      <w:pPr>
        <w:shd w:val="clear" w:color="auto" w:fill="D9D9D9"/>
        <w:ind w:firstLine="480"/>
        <w:rPr>
          <w:i/>
        </w:rPr>
      </w:pPr>
      <w:r w:rsidRPr="0052090E">
        <w:rPr>
          <w:i/>
        </w:rPr>
        <w:lastRenderedPageBreak/>
        <w:tab/>
      </w:r>
      <w:proofErr w:type="gramStart"/>
      <w:r w:rsidRPr="0052090E">
        <w:rPr>
          <w:i/>
        </w:rPr>
        <w:t xml:space="preserve">long </w:t>
      </w:r>
      <w:proofErr w:type="spellStart"/>
      <w:r w:rsidRPr="0052090E">
        <w:rPr>
          <w:i/>
        </w:rPr>
        <w:t>long</w:t>
      </w:r>
      <w:proofErr w:type="spellEnd"/>
      <w:r w:rsidRPr="0052090E">
        <w:rPr>
          <w:i/>
        </w:rPr>
        <w:t xml:space="preserve"> </w:t>
      </w:r>
      <w:proofErr w:type="spellStart"/>
      <w:proofErr w:type="gramEnd"/>
      <w:r w:rsidRPr="0052090E">
        <w:rPr>
          <w:i/>
        </w:rPr>
        <w:t>uSourceDiskSerial</w:t>
      </w:r>
      <w:proofErr w:type="spellEnd"/>
      <w:r w:rsidRPr="0052090E">
        <w:rPr>
          <w:i/>
        </w:rPr>
        <w:t>;   //</w:t>
      </w:r>
      <w:r w:rsidRPr="0052090E">
        <w:rPr>
          <w:rFonts w:hint="eastAsia"/>
          <w:i/>
        </w:rPr>
        <w:t>源盘序列号</w:t>
      </w:r>
    </w:p>
    <w:p w14:paraId="74E75CA3" w14:textId="77777777" w:rsidR="00E018F5" w:rsidRPr="0052090E" w:rsidRDefault="00E018F5" w:rsidP="00E018F5">
      <w:pPr>
        <w:shd w:val="clear" w:color="auto" w:fill="D9D9D9"/>
        <w:ind w:firstLine="480"/>
        <w:rPr>
          <w:i/>
        </w:rPr>
      </w:pPr>
      <w:r w:rsidRPr="0052090E">
        <w:rPr>
          <w:i/>
        </w:rPr>
        <w:tab/>
        <w:t xml:space="preserve">long </w:t>
      </w:r>
      <w:proofErr w:type="spellStart"/>
      <w:r w:rsidRPr="0052090E">
        <w:rPr>
          <w:i/>
        </w:rPr>
        <w:t>long</w:t>
      </w:r>
      <w:proofErr w:type="spellEnd"/>
      <w:r w:rsidRPr="0052090E">
        <w:rPr>
          <w:i/>
        </w:rPr>
        <w:t xml:space="preserve">  </w:t>
      </w:r>
      <w:proofErr w:type="spellStart"/>
      <w:r w:rsidRPr="0052090E">
        <w:rPr>
          <w:i/>
        </w:rPr>
        <w:t>uDestDiskSerial</w:t>
      </w:r>
      <w:proofErr w:type="spellEnd"/>
      <w:r w:rsidRPr="0052090E">
        <w:rPr>
          <w:i/>
        </w:rPr>
        <w:t>;   //</w:t>
      </w:r>
      <w:r w:rsidRPr="0052090E">
        <w:rPr>
          <w:rFonts w:hint="eastAsia"/>
          <w:i/>
        </w:rPr>
        <w:t>目标盘序列号</w:t>
      </w:r>
    </w:p>
    <w:p w14:paraId="6AD9D8F7" w14:textId="77777777" w:rsidR="00E018F5" w:rsidRPr="0052090E" w:rsidRDefault="00E018F5" w:rsidP="00E018F5">
      <w:pPr>
        <w:shd w:val="clear" w:color="auto" w:fill="D9D9D9"/>
        <w:ind w:firstLine="480"/>
        <w:rPr>
          <w:i/>
        </w:rPr>
      </w:pPr>
      <w:r w:rsidRPr="0052090E">
        <w:rPr>
          <w:i/>
        </w:rPr>
        <w:tab/>
      </w:r>
      <w:proofErr w:type="gramStart"/>
      <w:r w:rsidRPr="0052090E">
        <w:rPr>
          <w:i/>
        </w:rPr>
        <w:t>}DH</w:t>
      </w:r>
      <w:proofErr w:type="gramEnd"/>
      <w:r w:rsidRPr="0052090E">
        <w:rPr>
          <w:i/>
        </w:rPr>
        <w:t>_TWINS_DISK_T;</w:t>
      </w:r>
    </w:p>
    <w:p w14:paraId="42657065" w14:textId="77777777"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4895A57D" w14:textId="77777777" w:rsidR="00E018F5" w:rsidRDefault="00E018F5" w:rsidP="00401F87">
      <w:pPr>
        <w:pStyle w:val="3"/>
      </w:pPr>
      <w:r>
        <w:rPr>
          <w:rFonts w:hint="eastAsia"/>
        </w:rPr>
        <w:t>数据迁移请求处理</w:t>
      </w:r>
    </w:p>
    <w:p w14:paraId="2FFA7B3C" w14:textId="1441F963"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w14:anchorId="4DE7F834">
          <v:shape id="_x0000_i1032" type="#_x0000_t75" style="width:206pt;height:288.65pt" o:ole="">
            <v:imagedata r:id="rId30" o:title=""/>
          </v:shape>
          <o:OLEObject Type="Embed" ProgID="Visio.Drawing.6" ShapeID="_x0000_i1032" DrawAspect="Content" ObjectID="_1667050973" r:id="rId31"/>
        </w:object>
      </w:r>
    </w:p>
    <w:p w14:paraId="0DF66733" w14:textId="05AE7A3B"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14:paraId="2FA8D302" w14:textId="77777777"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14:paraId="5EEAA4F5" w14:textId="77777777" w:rsidR="00E018F5" w:rsidRDefault="00E018F5" w:rsidP="00401F87">
      <w:pPr>
        <w:pStyle w:val="3"/>
        <w:rPr>
          <w:szCs w:val="24"/>
        </w:rPr>
      </w:pPr>
      <w:r>
        <w:rPr>
          <w:rFonts w:hint="eastAsia"/>
        </w:rPr>
        <w:t>数据迁移速度调整</w:t>
      </w:r>
    </w:p>
    <w:p w14:paraId="6AC73E77" w14:textId="7D4C5925" w:rsidR="00E018F5" w:rsidRDefault="00E018F5" w:rsidP="00E018F5">
      <w:pPr>
        <w:pStyle w:val="aff6"/>
        <w:spacing w:line="360" w:lineRule="auto"/>
        <w:ind w:firstLine="480"/>
      </w:pPr>
      <w:proofErr w:type="spellStart"/>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D01131">
        <w:rPr>
          <w:rFonts w:hint="eastAsia"/>
          <w:b/>
          <w:bCs/>
          <w:lang w:eastAsia="zh-CN"/>
        </w:rPr>
        <w:t>错误</w:t>
      </w:r>
      <w:proofErr w:type="spellEnd"/>
      <w:r w:rsidR="00D01131">
        <w:rPr>
          <w:rFonts w:hint="eastAsia"/>
          <w:b/>
          <w:bCs/>
          <w:lang w:eastAsia="zh-CN"/>
        </w:rPr>
        <w:t>!</w:t>
      </w:r>
      <w:proofErr w:type="spellStart"/>
      <w:r w:rsidR="00D01131">
        <w:rPr>
          <w:rFonts w:hint="eastAsia"/>
          <w:b/>
          <w:bCs/>
          <w:lang w:eastAsia="zh-CN"/>
        </w:rPr>
        <w:t>未找到引用源</w:t>
      </w:r>
      <w:proofErr w:type="spellEnd"/>
      <w:r w:rsidR="00D01131">
        <w:rPr>
          <w:rFonts w:hint="eastAsia"/>
          <w:b/>
          <w:bCs/>
          <w:lang w:eastAsia="zh-CN"/>
        </w:rPr>
        <w:t>。</w:t>
      </w:r>
      <w:r>
        <w:fldChar w:fldCharType="end"/>
      </w:r>
      <w:proofErr w:type="spellStart"/>
      <w:r>
        <w:rPr>
          <w:rFonts w:hint="eastAsia"/>
        </w:rPr>
        <w:t>所示</w:t>
      </w:r>
      <w:proofErr w:type="spellEnd"/>
      <w:r>
        <w:rPr>
          <w:rFonts w:hint="eastAsia"/>
        </w:rPr>
        <w:t>。</w:t>
      </w:r>
    </w:p>
    <w:p w14:paraId="78B457E8" w14:textId="77777777" w:rsidR="00E018F5" w:rsidRDefault="00E018F5" w:rsidP="00E018F5">
      <w:pPr>
        <w:pStyle w:val="085"/>
        <w:keepNext/>
        <w:spacing w:line="360" w:lineRule="auto"/>
        <w:ind w:firstLine="0"/>
        <w:jc w:val="center"/>
      </w:pPr>
      <w:r>
        <w:rPr>
          <w:rFonts w:ascii="Times New Roman" w:hAnsi="Times New Roman"/>
          <w:noProof/>
          <w:szCs w:val="21"/>
        </w:rPr>
        <w:object w:dxaOrig="6855" w:dyaOrig="5850" w14:anchorId="5729B9F5">
          <v:shape id="_x0000_i1033" type="#_x0000_t75" style="width:342.45pt;height:365.65pt" o:ole="">
            <v:imagedata r:id="rId32" o:title=""/>
          </v:shape>
          <o:OLEObject Type="Embed" ProgID="Visio.Drawing.6" ShapeID="_x0000_i1033" DrawAspect="Content" ObjectID="_1667050974" r:id="rId33"/>
        </w:object>
      </w:r>
    </w:p>
    <w:p w14:paraId="399D6913" w14:textId="308846D4"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3</w:t>
      </w:r>
      <w:r w:rsidR="009830ED">
        <w:fldChar w:fldCharType="end"/>
      </w:r>
      <w:r w:rsidRPr="0061346D">
        <w:rPr>
          <w:rFonts w:hint="eastAsia"/>
        </w:rPr>
        <w:t xml:space="preserve"> </w:t>
      </w:r>
      <w:r w:rsidR="00E018F5">
        <w:rPr>
          <w:rFonts w:hint="eastAsia"/>
          <w:noProof/>
          <w:szCs w:val="21"/>
        </w:rPr>
        <w:t>迁移速度控制流程</w:t>
      </w:r>
    </w:p>
    <w:p w14:paraId="66D4D93D" w14:textId="77777777"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0E9EE31D" w14:textId="77777777" w:rsidR="00E018F5" w:rsidRDefault="00E018F5" w:rsidP="00401F87">
      <w:pPr>
        <w:pStyle w:val="2"/>
      </w:pPr>
      <w:bookmarkStart w:id="830" w:name="_Toc230955706"/>
      <w:bookmarkStart w:id="831" w:name="_Toc230494905"/>
      <w:bookmarkStart w:id="832" w:name="_Toc230494331"/>
      <w:bookmarkStart w:id="833" w:name="_Toc266358989"/>
      <w:bookmarkStart w:id="834" w:name="_Toc390947164"/>
      <w:bookmarkStart w:id="835" w:name="_Toc23945465"/>
      <w:r>
        <w:rPr>
          <w:rFonts w:hint="eastAsia"/>
        </w:rPr>
        <w:t>本章小结</w:t>
      </w:r>
      <w:bookmarkEnd w:id="830"/>
      <w:bookmarkEnd w:id="831"/>
      <w:bookmarkEnd w:id="832"/>
      <w:bookmarkEnd w:id="833"/>
      <w:bookmarkEnd w:id="834"/>
      <w:bookmarkEnd w:id="835"/>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36" w:name="_Toc23945466"/>
      <w:r>
        <w:rPr>
          <w:rFonts w:hint="eastAsia"/>
        </w:rPr>
        <w:lastRenderedPageBreak/>
        <w:t>性能测试与分析</w:t>
      </w:r>
      <w:bookmarkEnd w:id="836"/>
    </w:p>
    <w:p w14:paraId="6236B632" w14:textId="77777777" w:rsidR="00214B9E" w:rsidRDefault="00214B9E" w:rsidP="00401F87">
      <w:pPr>
        <w:pStyle w:val="2"/>
      </w:pPr>
      <w:bookmarkStart w:id="837" w:name="_Toc134007934"/>
      <w:bookmarkStart w:id="838" w:name="_Toc135227585"/>
      <w:bookmarkStart w:id="839" w:name="_Toc266358991"/>
      <w:bookmarkStart w:id="840" w:name="_Toc390947166"/>
      <w:bookmarkStart w:id="841" w:name="_Toc23945467"/>
      <w:r>
        <w:rPr>
          <w:rFonts w:hint="eastAsia"/>
        </w:rPr>
        <w:t>测试环境</w:t>
      </w:r>
      <w:bookmarkEnd w:id="837"/>
      <w:bookmarkEnd w:id="838"/>
      <w:bookmarkEnd w:id="839"/>
      <w:bookmarkEnd w:id="840"/>
      <w:bookmarkEnd w:id="841"/>
    </w:p>
    <w:p w14:paraId="67F87D88" w14:textId="678D412F"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proofErr w:type="spellStart"/>
      <w:r>
        <w:rPr>
          <w:rFonts w:hint="eastAsia"/>
        </w:rPr>
        <w:t>Qlogic</w:t>
      </w:r>
      <w:proofErr w:type="spellEnd"/>
      <w:r>
        <w:rPr>
          <w:rFonts w:hint="eastAsia"/>
        </w:rPr>
        <w:t xml:space="preserve"> 2310F FC</w:t>
      </w:r>
      <w:r>
        <w:rPr>
          <w:rFonts w:hint="eastAsia"/>
        </w:rPr>
        <w:t>卡通过光纤连接。为评价磁盘阵列控制器最终性能，我们利用</w:t>
      </w:r>
      <w:proofErr w:type="spellStart"/>
      <w:r>
        <w:rPr>
          <w:rFonts w:hint="eastAsia"/>
        </w:rPr>
        <w:t>I</w:t>
      </w:r>
      <w:r>
        <w:t>o</w:t>
      </w:r>
      <w:r>
        <w:rPr>
          <w:rFonts w:hint="eastAsia"/>
        </w:rPr>
        <w:t>meter</w:t>
      </w:r>
      <w:proofErr w:type="spellEnd"/>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sidRPr="006E2C9C">
        <w:t>：</w:t>
      </w:r>
    </w:p>
    <w:p w14:paraId="42F4B900" w14:textId="67DD3E84"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D01131">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01131">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proofErr w:type="spellStart"/>
            <w:r w:rsidRPr="000F35E6">
              <w:rPr>
                <w:sz w:val="18"/>
                <w:szCs w:val="18"/>
              </w:rPr>
              <w:t>Qlogic</w:t>
            </w:r>
            <w:proofErr w:type="spellEnd"/>
            <w:r w:rsidRPr="000F35E6">
              <w:rPr>
                <w:sz w:val="18"/>
                <w:szCs w:val="18"/>
              </w:rPr>
              <w:t xml:space="preserve"> </w:t>
            </w:r>
            <w:smartTag w:uri="urn:schemas-microsoft-com:office:smarttags" w:element="chmetcnv">
              <w:smartTagPr>
                <w:attr w:name="TCSC" w:val="0"/>
                <w:attr w:name="NumberType" w:val="1"/>
                <w:attr w:name="Negative" w:val="False"/>
                <w:attr w:name="HasSpace" w:val="False"/>
                <w:attr w:name="SourceValue" w:val="23102"/>
                <w:attr w:name="UnitName" w:val="g"/>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proofErr w:type="gramStart"/>
            <w:r w:rsidRPr="000F35E6">
              <w:rPr>
                <w:sz w:val="18"/>
                <w:szCs w:val="18"/>
              </w:rPr>
              <w:t xml:space="preserve">Agilent </w:t>
            </w:r>
            <w:r w:rsidRPr="000F35E6">
              <w:rPr>
                <w:rFonts w:hint="eastAsia"/>
                <w:sz w:val="18"/>
                <w:szCs w:val="18"/>
              </w:rPr>
              <w:t xml:space="preserve"> DX</w:t>
            </w:r>
            <w:proofErr w:type="gramEnd"/>
            <w:r w:rsidRPr="000F35E6">
              <w:rPr>
                <w:rFonts w:hint="eastAsia"/>
                <w:sz w:val="18"/>
                <w:szCs w:val="18"/>
              </w:rPr>
              <w:t>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401F87">
      <w:pPr>
        <w:pStyle w:val="2"/>
      </w:pPr>
      <w:bookmarkStart w:id="842" w:name="_Toc266358992"/>
      <w:bookmarkStart w:id="843" w:name="_Toc390947167"/>
      <w:bookmarkStart w:id="844" w:name="_Toc23945468"/>
      <w:r>
        <w:rPr>
          <w:rFonts w:hint="eastAsia"/>
        </w:rPr>
        <w:t>功能测试</w:t>
      </w:r>
      <w:bookmarkEnd w:id="842"/>
      <w:bookmarkEnd w:id="843"/>
      <w:bookmarkEnd w:id="844"/>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401F87">
      <w:pPr>
        <w:pStyle w:val="2"/>
      </w:pPr>
      <w:bookmarkStart w:id="845" w:name="_Toc266358993"/>
      <w:bookmarkStart w:id="846" w:name="_Toc390947168"/>
      <w:bookmarkStart w:id="847" w:name="_Toc23945469"/>
      <w:r>
        <w:rPr>
          <w:rFonts w:hint="eastAsia"/>
        </w:rPr>
        <w:t>系统界面</w:t>
      </w:r>
      <w:bookmarkEnd w:id="845"/>
      <w:bookmarkEnd w:id="846"/>
      <w:bookmarkEnd w:id="847"/>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401F87">
      <w:pPr>
        <w:pStyle w:val="2"/>
      </w:pPr>
      <w:bookmarkStart w:id="848" w:name="_Toc266358994"/>
      <w:bookmarkStart w:id="849" w:name="_Toc390947169"/>
      <w:bookmarkStart w:id="850" w:name="_Toc23945470"/>
      <w:r>
        <w:rPr>
          <w:rFonts w:hint="eastAsia"/>
        </w:rPr>
        <w:t>性能测试</w:t>
      </w:r>
      <w:bookmarkEnd w:id="848"/>
      <w:bookmarkEnd w:id="849"/>
      <w:bookmarkEnd w:id="850"/>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proofErr w:type="gramStart"/>
      <w:r>
        <w:rPr>
          <w:rFonts w:hint="eastAsia"/>
        </w:rPr>
        <w:t>三</w:t>
      </w:r>
      <w:proofErr w:type="gramEnd"/>
      <w:r>
        <w:rPr>
          <w:rFonts w:hint="eastAsia"/>
        </w:rPr>
        <w:t>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1D77D7B" w:rsidR="00214B9E" w:rsidRDefault="00B97BE7" w:rsidP="00214B9E">
      <w:pPr>
        <w:pStyle w:val="af0"/>
      </w:pPr>
      <w:bookmarkStart w:id="851"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51"/>
    </w:p>
    <w:p w14:paraId="522EBDFF" w14:textId="769B864C" w:rsidR="00214B9E" w:rsidRDefault="00214B9E" w:rsidP="00214B9E">
      <w:pPr>
        <w:ind w:firstLine="480"/>
      </w:pPr>
      <w:r>
        <w:fldChar w:fldCharType="begin"/>
      </w:r>
      <w:r>
        <w:instrText xml:space="preserve"> REF _Ref199013361 \h  \* MERGEFORMAT </w:instrText>
      </w:r>
      <w:r>
        <w:fldChar w:fldCharType="separate"/>
      </w:r>
      <w:r w:rsidR="00D01131">
        <w:rPr>
          <w:rFonts w:hint="eastAsia"/>
          <w:b/>
          <w:bCs/>
        </w:rPr>
        <w:t>错误</w:t>
      </w:r>
      <w:r w:rsidR="00D01131">
        <w:rPr>
          <w:rFonts w:hint="eastAsia"/>
          <w:b/>
          <w:bCs/>
        </w:rPr>
        <w:t>!</w:t>
      </w:r>
      <w:r w:rsidR="00D01131">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proofErr w:type="spellStart"/>
      <w:r>
        <w:rPr>
          <w:rFonts w:hint="eastAsia"/>
        </w:rPr>
        <w:t>nStor</w:t>
      </w:r>
      <w:proofErr w:type="spellEnd"/>
      <w:r>
        <w:rPr>
          <w:rFonts w:hint="eastAsia"/>
        </w:rPr>
        <w:t xml:space="preserve"> </w:t>
      </w:r>
      <w:smartTag w:uri="urn:schemas-microsoft-com:office:smarttags" w:element="chmetcnv">
        <w:smartTagPr>
          <w:attr w:name="TCSC" w:val="0"/>
          <w:attr w:name="NumberType" w:val="1"/>
          <w:attr w:name="Negative" w:val="False"/>
          <w:attr w:name="HasSpace" w:val="False"/>
          <w:attr w:name="SourceValue" w:val="4502"/>
          <w:attr w:name="UnitName" w:val="F"/>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057ED562"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w:t>
      </w:r>
      <w:proofErr w:type="gramStart"/>
      <w:r w:rsidRPr="00ED24B8">
        <w:rPr>
          <w:rFonts w:hint="eastAsia"/>
          <w:b/>
          <w:color w:val="FF0000"/>
        </w:rPr>
        <w:t>图必须</w:t>
      </w:r>
      <w:proofErr w:type="gramEnd"/>
      <w:r w:rsidRPr="00ED24B8">
        <w:rPr>
          <w:rFonts w:hint="eastAsia"/>
          <w:b/>
          <w:color w:val="FF0000"/>
        </w:rPr>
        <w:t>给出单位，坐标轴意义</w:t>
      </w:r>
      <w:r>
        <w:rPr>
          <w:rFonts w:hint="eastAsia"/>
          <w:b/>
          <w:color w:val="FF0000"/>
        </w:rPr>
        <w:t>，所有测试</w:t>
      </w:r>
      <w:proofErr w:type="gramStart"/>
      <w:r>
        <w:rPr>
          <w:rFonts w:hint="eastAsia"/>
          <w:b/>
          <w:color w:val="FF0000"/>
        </w:rPr>
        <w:t>图应</w:t>
      </w:r>
      <w:proofErr w:type="gramEnd"/>
      <w:r>
        <w:rPr>
          <w:rFonts w:hint="eastAsia"/>
          <w:b/>
          <w:color w:val="FF0000"/>
        </w:rPr>
        <w:t>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401F87">
      <w:pPr>
        <w:pStyle w:val="2"/>
      </w:pPr>
      <w:bookmarkStart w:id="852" w:name="_Toc199040533"/>
      <w:bookmarkStart w:id="853" w:name="_Toc266358995"/>
      <w:bookmarkStart w:id="854" w:name="_Toc390947170"/>
      <w:bookmarkStart w:id="855" w:name="_Toc23945471"/>
      <w:r w:rsidRPr="006E2C9C">
        <w:t>本章小结</w:t>
      </w:r>
      <w:bookmarkEnd w:id="852"/>
      <w:bookmarkEnd w:id="853"/>
      <w:bookmarkEnd w:id="854"/>
      <w:bookmarkEnd w:id="855"/>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w:t>
      </w:r>
      <w:proofErr w:type="gramStart"/>
      <w:r w:rsidRPr="00C727AE">
        <w:rPr>
          <w:rFonts w:hint="eastAsia"/>
        </w:rPr>
        <w:t>构建全</w:t>
      </w:r>
      <w:proofErr w:type="gramEnd"/>
      <w:r w:rsidRPr="00C727AE">
        <w:rPr>
          <w:rFonts w:hint="eastAsia"/>
        </w:rPr>
        <w:t>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56" w:name="OLE_LINK7"/>
      <w:r w:rsidRPr="006E2C9C">
        <w:t>可以有效提高</w:t>
      </w:r>
      <w:r w:rsidRPr="006E2C9C">
        <w:t>I/O</w:t>
      </w:r>
      <w:r w:rsidRPr="006E2C9C">
        <w:t>请求处理的并行度</w:t>
      </w:r>
      <w:bookmarkEnd w:id="856"/>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57" w:name="_Toc23945472"/>
      <w:r w:rsidRPr="0007730F">
        <w:rPr>
          <w:rFonts w:hint="eastAsia"/>
        </w:rPr>
        <w:lastRenderedPageBreak/>
        <w:t>总结与展望</w:t>
      </w:r>
      <w:bookmarkEnd w:id="857"/>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58" w:name="_Toc451934065"/>
      <w:bookmarkStart w:id="859" w:name="_Toc451934727"/>
      <w:bookmarkStart w:id="860" w:name="_Toc452327316"/>
      <w:bookmarkStart w:id="861" w:name="_Toc452327482"/>
    </w:p>
    <w:p w14:paraId="760EC947" w14:textId="77777777" w:rsidR="00F62AF4" w:rsidRDefault="00F62AF4" w:rsidP="000D1653">
      <w:pPr>
        <w:pStyle w:val="aff4"/>
        <w:spacing w:before="360" w:after="240"/>
      </w:pPr>
      <w:bookmarkStart w:id="862" w:name="_Toc23945473"/>
      <w:r w:rsidRPr="00834126">
        <w:lastRenderedPageBreak/>
        <w:t>致</w:t>
      </w:r>
      <w:r w:rsidRPr="00834126">
        <w:rPr>
          <w:rFonts w:hint="eastAsia"/>
        </w:rPr>
        <w:t xml:space="preserve">  </w:t>
      </w:r>
      <w:r w:rsidRPr="00834126">
        <w:t>谢</w:t>
      </w:r>
      <w:bookmarkEnd w:id="858"/>
      <w:bookmarkEnd w:id="859"/>
      <w:bookmarkEnd w:id="860"/>
      <w:bookmarkEnd w:id="861"/>
      <w:bookmarkEnd w:id="862"/>
    </w:p>
    <w:p w14:paraId="304CA960" w14:textId="77777777" w:rsidR="00EA3F81" w:rsidRDefault="00EA3F81" w:rsidP="00EA3F81">
      <w:pPr>
        <w:ind w:firstLine="480"/>
      </w:pPr>
      <w:bookmarkStart w:id="863" w:name="_Toc451934066"/>
      <w:bookmarkStart w:id="864" w:name="_Toc451934728"/>
      <w:bookmarkStart w:id="865" w:name="_Toc452327317"/>
      <w:bookmarkStart w:id="866"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EndPr/>
        <w:sdtContent>
          <w:r w:rsidRPr="00C969DA">
            <w:rPr>
              <w:rFonts w:cs="Times New Roman" w:hint="eastAsia"/>
              <w:szCs w:val="24"/>
            </w:rPr>
            <w:t>郭德纲</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67" w:name="_Toc23945474"/>
      <w:r>
        <w:rPr>
          <w:rFonts w:hint="eastAsia"/>
        </w:rPr>
        <w:lastRenderedPageBreak/>
        <w:t>毕业设计</w:t>
      </w:r>
      <w:r w:rsidR="003929B4">
        <w:rPr>
          <w:rFonts w:hint="eastAsia"/>
        </w:rPr>
        <w:t>模板基本框架</w:t>
      </w:r>
      <w:bookmarkEnd w:id="867"/>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401F87">
      <w:pPr>
        <w:pStyle w:val="2"/>
      </w:pPr>
      <w:bookmarkStart w:id="868" w:name="_Toc23945475"/>
      <w:r>
        <w:rPr>
          <w:rFonts w:hint="eastAsia"/>
        </w:rPr>
        <w:t>封面</w:t>
      </w:r>
      <w:bookmarkEnd w:id="868"/>
    </w:p>
    <w:p w14:paraId="1428B94C" w14:textId="4274799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D01131">
        <w:rPr>
          <w:rFonts w:hint="eastAsia"/>
        </w:rPr>
        <w:t>图</w:t>
      </w:r>
      <w:r w:rsidR="00D01131">
        <w:rPr>
          <w:noProof/>
        </w:rPr>
        <w:t>7</w:t>
      </w:r>
      <w:r w:rsidR="00D01131">
        <w:noBreakHyphen/>
      </w:r>
      <w:r w:rsidR="00D01131">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7180292" w:rsidR="00CF1825" w:rsidRDefault="00CF1825" w:rsidP="0061346D">
      <w:pPr>
        <w:pStyle w:val="af0"/>
        <w:rPr>
          <w:rFonts w:ascii="黑体" w:hAnsi="黑体"/>
          <w:szCs w:val="24"/>
        </w:rPr>
      </w:pPr>
      <w:bookmarkStart w:id="869"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1</w:t>
      </w:r>
      <w:r w:rsidR="009830ED">
        <w:fldChar w:fldCharType="end"/>
      </w:r>
      <w:bookmarkEnd w:id="869"/>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401F87">
      <w:pPr>
        <w:pStyle w:val="2"/>
      </w:pPr>
      <w:bookmarkStart w:id="870" w:name="_Toc23945476"/>
      <w:r w:rsidRPr="003F70DF">
        <w:lastRenderedPageBreak/>
        <w:t>原创性声明</w:t>
      </w:r>
      <w:r>
        <w:rPr>
          <w:rFonts w:hint="eastAsia"/>
        </w:rPr>
        <w:t>页</w:t>
      </w:r>
      <w:bookmarkEnd w:id="870"/>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401F87">
      <w:pPr>
        <w:pStyle w:val="2"/>
      </w:pPr>
      <w:bookmarkStart w:id="871" w:name="_Toc23945477"/>
      <w:r>
        <w:rPr>
          <w:rFonts w:hint="eastAsia"/>
        </w:rPr>
        <w:t>摘要</w:t>
      </w:r>
      <w:bookmarkEnd w:id="871"/>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w:t>
      </w:r>
      <w:proofErr w:type="gramEnd"/>
      <w:r>
        <w:rPr>
          <w:rFonts w:hint="eastAsia"/>
        </w:rPr>
        <w:t>词，如“音乐、视频”，形容词不能作关键词。</w:t>
      </w:r>
    </w:p>
    <w:p w14:paraId="472DF80F" w14:textId="77777777" w:rsidR="00780AB6" w:rsidRDefault="00780AB6" w:rsidP="00401F87">
      <w:pPr>
        <w:pStyle w:val="2"/>
      </w:pPr>
      <w:bookmarkStart w:id="872" w:name="_Toc23945478"/>
      <w:r>
        <w:rPr>
          <w:rFonts w:hint="eastAsia"/>
        </w:rPr>
        <w:t>目录</w:t>
      </w:r>
      <w:bookmarkEnd w:id="872"/>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14:paraId="1F270E40" w14:textId="77777777" w:rsidR="003376E9" w:rsidRPr="003F70DF" w:rsidRDefault="003376E9" w:rsidP="00401F87">
      <w:pPr>
        <w:pStyle w:val="2"/>
      </w:pPr>
      <w:bookmarkStart w:id="873" w:name="_Toc23945479"/>
      <w:r>
        <w:rPr>
          <w:rFonts w:hint="eastAsia"/>
        </w:rPr>
        <w:t>参考文献</w:t>
      </w:r>
      <w:bookmarkEnd w:id="873"/>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401F87">
      <w:pPr>
        <w:pStyle w:val="2"/>
      </w:pPr>
      <w:bookmarkStart w:id="874" w:name="_Toc23945480"/>
      <w:r>
        <w:rPr>
          <w:rFonts w:hint="eastAsia"/>
        </w:rPr>
        <w:t>附录</w:t>
      </w:r>
      <w:bookmarkEnd w:id="874"/>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401F87">
      <w:pPr>
        <w:pStyle w:val="2"/>
      </w:pPr>
      <w:bookmarkStart w:id="875" w:name="_Toc23945481"/>
      <w:r w:rsidRPr="00012D65">
        <w:rPr>
          <w:rFonts w:hint="eastAsia"/>
        </w:rPr>
        <w:t>毕业设计任务书</w:t>
      </w:r>
      <w:bookmarkEnd w:id="875"/>
    </w:p>
    <w:p w14:paraId="678C2502" w14:textId="77777777" w:rsidR="003D1FB6" w:rsidRDefault="003D1FB6" w:rsidP="00401F87">
      <w:pPr>
        <w:pStyle w:val="3"/>
      </w:pPr>
      <w:r w:rsidRPr="00012D65">
        <w:rPr>
          <w:rFonts w:hint="eastAsia"/>
        </w:rPr>
        <w:t>任务书</w:t>
      </w:r>
      <w:r>
        <w:rPr>
          <w:rFonts w:hint="eastAsia"/>
        </w:rPr>
        <w:t>封面</w:t>
      </w:r>
    </w:p>
    <w:p w14:paraId="0674B923" w14:textId="01BC0F69"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D01131">
        <w:rPr>
          <w:rFonts w:hint="eastAsia"/>
        </w:rPr>
        <w:t>图</w:t>
      </w:r>
      <w:r w:rsidR="00D01131">
        <w:rPr>
          <w:noProof/>
        </w:rPr>
        <w:t>7</w:t>
      </w:r>
      <w:r w:rsidR="00D01131">
        <w:noBreakHyphen/>
      </w:r>
      <w:r w:rsidR="00D01131">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573FBAFE" w:rsidR="00526535" w:rsidRDefault="00526535" w:rsidP="0061346D">
      <w:pPr>
        <w:pStyle w:val="af0"/>
        <w:rPr>
          <w:rFonts w:ascii="黑体" w:hAnsi="黑体"/>
          <w:szCs w:val="24"/>
        </w:rPr>
      </w:pPr>
      <w:bookmarkStart w:id="876" w:name="_Ref485494045"/>
      <w:bookmarkStart w:id="877"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2</w:t>
      </w:r>
      <w:r w:rsidR="009830ED">
        <w:fldChar w:fldCharType="end"/>
      </w:r>
      <w:bookmarkEnd w:id="876"/>
      <w:r w:rsidRPr="00A93304">
        <w:rPr>
          <w:rFonts w:ascii="黑体" w:hAnsi="黑体"/>
          <w:szCs w:val="24"/>
        </w:rPr>
        <w:t xml:space="preserve"> </w:t>
      </w:r>
      <w:r>
        <w:rPr>
          <w:rFonts w:ascii="黑体" w:hAnsi="黑体" w:hint="eastAsia"/>
          <w:szCs w:val="24"/>
        </w:rPr>
        <w:t>任务书封面</w:t>
      </w:r>
      <w:bookmarkEnd w:id="877"/>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401F87">
      <w:pPr>
        <w:pStyle w:val="2"/>
      </w:pPr>
      <w:bookmarkStart w:id="878" w:name="_Toc23945482"/>
      <w:r>
        <w:rPr>
          <w:rFonts w:hint="eastAsia"/>
        </w:rPr>
        <w:t>成绩评定页</w:t>
      </w:r>
      <w:bookmarkEnd w:id="878"/>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w:t>
      </w:r>
      <w:proofErr w:type="gramEnd"/>
      <w:r>
        <w:rPr>
          <w:rFonts w:hint="eastAsia"/>
        </w:rPr>
        <w:t>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79" w:name="_Toc23945483"/>
      <w:r>
        <w:rPr>
          <w:rFonts w:hint="eastAsia"/>
        </w:rPr>
        <w:lastRenderedPageBreak/>
        <w:t>毕业设计撰写</w:t>
      </w:r>
      <w:r w:rsidR="00A12393">
        <w:rPr>
          <w:rFonts w:hint="eastAsia"/>
        </w:rPr>
        <w:t>要求</w:t>
      </w:r>
      <w:bookmarkEnd w:id="879"/>
    </w:p>
    <w:p w14:paraId="2C2535AA" w14:textId="77777777" w:rsidR="00423B96" w:rsidRDefault="00423B96" w:rsidP="00401F87">
      <w:pPr>
        <w:pStyle w:val="2"/>
      </w:pPr>
      <w:bookmarkStart w:id="880" w:name="_Toc23945484"/>
      <w:r>
        <w:rPr>
          <w:rFonts w:hint="eastAsia"/>
        </w:rPr>
        <w:t>图</w:t>
      </w:r>
      <w:r w:rsidR="00A11363">
        <w:rPr>
          <w:rFonts w:hint="eastAsia"/>
        </w:rPr>
        <w:t>的格式</w:t>
      </w:r>
      <w:bookmarkEnd w:id="880"/>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7221268F" w:rsidR="00A11363" w:rsidRPr="00EE195A" w:rsidRDefault="00A11363" w:rsidP="00A11363">
      <w:pPr>
        <w:pStyle w:val="af0"/>
        <w:ind w:firstLine="480"/>
        <w:rPr>
          <w:color w:val="C45911" w:themeColor="accent2" w:themeShade="BF"/>
        </w:rPr>
      </w:pPr>
      <w:bookmarkStart w:id="881"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D01131">
        <w:rPr>
          <w:noProof/>
          <w:color w:val="C45911" w:themeColor="accent2" w:themeShade="BF"/>
        </w:rPr>
        <w:t>1</w:t>
      </w:r>
      <w:r w:rsidR="009830ED" w:rsidRPr="00EE195A">
        <w:rPr>
          <w:color w:val="C45911" w:themeColor="accent2" w:themeShade="BF"/>
        </w:rPr>
        <w:fldChar w:fldCharType="end"/>
      </w:r>
      <w:bookmarkEnd w:id="881"/>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proofErr w:type="spellStart"/>
      <w:r w:rsidRPr="00FE7412">
        <w:rPr>
          <w:rFonts w:hint="eastAsia"/>
          <w:color w:val="C45911" w:themeColor="accent2" w:themeShade="BF"/>
        </w:rPr>
        <w:t>visio</w:t>
      </w:r>
      <w:proofErr w:type="spellEnd"/>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386DD37E"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w:t>
      </w:r>
      <w:proofErr w:type="gramEnd"/>
      <w:r w:rsidR="00A11363" w:rsidRPr="00D36ED7">
        <w:rPr>
          <w:rFonts w:hint="eastAsia"/>
          <w:b/>
          <w:color w:val="C45911" w:themeColor="accent2" w:themeShade="BF"/>
        </w:rPr>
        <w:t>可</w:t>
      </w:r>
      <w:r w:rsidR="00A11363" w:rsidRPr="002D1B20">
        <w:rPr>
          <w:b/>
        </w:rPr>
        <w:t>）</w:t>
      </w:r>
      <w:r w:rsidR="00A11363" w:rsidRPr="002D1B20">
        <w:rPr>
          <w:rFonts w:hint="eastAsia"/>
        </w:rPr>
        <w:t>，引用时采用交叉引用</w:t>
      </w:r>
      <w:proofErr w:type="gramStart"/>
      <w:r w:rsidR="00A11363" w:rsidRPr="002D1B20">
        <w:rPr>
          <w:rFonts w:hint="eastAsia"/>
        </w:rPr>
        <w:t>引</w:t>
      </w:r>
      <w:proofErr w:type="gramEnd"/>
      <w:r w:rsidR="00A11363" w:rsidRPr="002D1B20">
        <w:rPr>
          <w:rFonts w:hint="eastAsia"/>
        </w:rPr>
        <w:t>用，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proofErr w:type="gramEnd"/>
      <w:r w:rsidR="00A11363" w:rsidRPr="002D1B20">
        <w:rPr>
          <w:rFonts w:hint="eastAsia"/>
        </w:rPr>
        <w:t>此功能，如果插入题</w:t>
      </w:r>
      <w:proofErr w:type="gramStart"/>
      <w:r w:rsidR="00A11363" w:rsidRPr="002D1B20">
        <w:rPr>
          <w:rFonts w:hint="eastAsia"/>
        </w:rPr>
        <w:t>注没</w:t>
      </w:r>
      <w:proofErr w:type="gramEnd"/>
      <w:r w:rsidR="00A11363" w:rsidRPr="002D1B20">
        <w:rPr>
          <w:rFonts w:hint="eastAsia"/>
        </w:rPr>
        <w:t>有对应</w:t>
      </w:r>
      <w:proofErr w:type="gramStart"/>
      <w:r w:rsidR="00A11363" w:rsidRPr="002D1B20">
        <w:rPr>
          <w:rFonts w:hint="eastAsia"/>
        </w:rPr>
        <w:t>的图题</w:t>
      </w:r>
      <w:proofErr w:type="gramEnd"/>
      <w:r w:rsidR="00A11363" w:rsidRPr="002D1B20">
        <w:rPr>
          <w:rFonts w:hint="eastAsia"/>
        </w:rPr>
        <w:t>注，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D01131">
        <w:rPr>
          <w:rFonts w:hint="eastAsia"/>
        </w:rPr>
        <w:t>图</w:t>
      </w:r>
      <w:r w:rsidR="00D01131">
        <w:rPr>
          <w:rFonts w:hint="eastAsia"/>
        </w:rPr>
        <w:t xml:space="preserve"> </w:t>
      </w:r>
      <w:r w:rsidR="00D01131">
        <w:rPr>
          <w:noProof/>
        </w:rPr>
        <w:t>8</w:t>
      </w:r>
      <w:r w:rsidR="00D01131">
        <w:noBreakHyphen/>
      </w:r>
      <w:r w:rsidR="00D01131">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6C69D5A2" w:rsidR="009830ED" w:rsidRDefault="009830ED" w:rsidP="009830ED">
      <w:pPr>
        <w:pStyle w:val="af0"/>
      </w:pPr>
      <w:bookmarkStart w:id="882"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2</w:t>
      </w:r>
      <w:r>
        <w:fldChar w:fldCharType="end"/>
      </w:r>
      <w:bookmarkEnd w:id="882"/>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60A1CC5B" w:rsidR="009830ED" w:rsidRDefault="009830ED" w:rsidP="009830ED">
      <w:pPr>
        <w:pStyle w:val="af0"/>
      </w:pPr>
      <w:bookmarkStart w:id="883" w:name="_Ref4855894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3</w:t>
      </w:r>
      <w:r>
        <w:fldChar w:fldCharType="end"/>
      </w:r>
      <w:bookmarkEnd w:id="883"/>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367ADCF0" w:rsidR="008E25D3" w:rsidRDefault="008E25D3" w:rsidP="008E25D3">
      <w:pPr>
        <w:pStyle w:val="af0"/>
        <w:ind w:firstLine="480"/>
      </w:pPr>
      <w:bookmarkStart w:id="884"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4</w:t>
      </w:r>
      <w:r w:rsidR="009830ED">
        <w:fldChar w:fldCharType="end"/>
      </w:r>
      <w:bookmarkEnd w:id="884"/>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747E9638" w:rsidR="008E25D3" w:rsidRDefault="008E25D3" w:rsidP="008E25D3">
      <w:pPr>
        <w:pStyle w:val="af0"/>
      </w:pPr>
      <w:bookmarkStart w:id="885" w:name="_Ref48558853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5</w:t>
      </w:r>
      <w:r w:rsidR="009830ED">
        <w:fldChar w:fldCharType="end"/>
      </w:r>
      <w:bookmarkEnd w:id="885"/>
      <w:r w:rsidRPr="0061346D">
        <w:rPr>
          <w:rFonts w:hint="eastAsia"/>
        </w:rPr>
        <w:t xml:space="preserve"> </w:t>
      </w:r>
      <w:r>
        <w:rPr>
          <w:rFonts w:hint="eastAsia"/>
        </w:rPr>
        <w:t>插入交叉引用对话框</w:t>
      </w:r>
    </w:p>
    <w:p w14:paraId="23DDF640" w14:textId="47C5157E"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D01131">
        <w:rPr>
          <w:rFonts w:hint="eastAsia"/>
        </w:rPr>
        <w:t>图</w:t>
      </w:r>
      <w:r w:rsidR="00D01131">
        <w:rPr>
          <w:noProof/>
        </w:rPr>
        <w:t>8</w:t>
      </w:r>
      <w:r w:rsidR="00D01131">
        <w:noBreakHyphen/>
      </w:r>
      <w:r w:rsidR="00D01131">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05E4DAC"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D01131">
        <w:rPr>
          <w:rFonts w:hint="eastAsia"/>
        </w:rPr>
        <w:t>图</w:t>
      </w:r>
      <w:r w:rsidR="00D01131">
        <w:rPr>
          <w:noProof/>
        </w:rPr>
        <w:t>8</w:t>
      </w:r>
      <w:r w:rsidR="00D01131">
        <w:noBreakHyphen/>
      </w:r>
      <w:r w:rsidR="00D01131">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49716C72" w:rsidR="000744DB" w:rsidRDefault="000744DB" w:rsidP="000744DB">
      <w:pPr>
        <w:pStyle w:val="af0"/>
      </w:pPr>
      <w:bookmarkStart w:id="886"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6</w:t>
      </w:r>
      <w:r>
        <w:fldChar w:fldCharType="end"/>
      </w:r>
      <w:bookmarkEnd w:id="886"/>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401F87">
      <w:pPr>
        <w:pStyle w:val="2"/>
      </w:pPr>
      <w:bookmarkStart w:id="887" w:name="_Toc23945485"/>
      <w:r>
        <w:rPr>
          <w:rFonts w:hint="eastAsia"/>
        </w:rPr>
        <w:lastRenderedPageBreak/>
        <w:t>表</w:t>
      </w:r>
      <w:r w:rsidR="00A11363">
        <w:rPr>
          <w:rFonts w:hint="eastAsia"/>
        </w:rPr>
        <w:t>的格式要求</w:t>
      </w:r>
      <w:bookmarkEnd w:id="887"/>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14:paraId="067CDED6" w14:textId="253077AB"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D01131">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w:t>
      </w:r>
      <w:proofErr w:type="gramEnd"/>
      <w:r w:rsidRPr="009830ED">
        <w:rPr>
          <w:rFonts w:hint="eastAsia"/>
          <w:color w:val="C45911" w:themeColor="accent2" w:themeShade="BF"/>
        </w:rPr>
        <w:t>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w:t>
      </w:r>
      <w:proofErr w:type="gramEnd"/>
      <w:r w:rsidRPr="00D36ED7">
        <w:rPr>
          <w:rFonts w:hint="eastAsia"/>
        </w:rPr>
        <w:t>号、表名的字小一号。</w:t>
      </w:r>
    </w:p>
    <w:p w14:paraId="4796269C" w14:textId="6063CB11"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D01131" w:rsidRPr="00D01131">
        <w:rPr>
          <w:rFonts w:hint="eastAsia"/>
          <w:color w:val="C45911" w:themeColor="accent2" w:themeShade="BF"/>
        </w:rPr>
        <w:t>图</w:t>
      </w:r>
      <w:r w:rsidR="00D01131" w:rsidRPr="00D01131">
        <w:rPr>
          <w:color w:val="C45911" w:themeColor="accent2" w:themeShade="BF"/>
        </w:rPr>
        <w:t>8</w:t>
      </w:r>
      <w:r w:rsidR="00D01131" w:rsidRPr="00D01131">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D01131">
        <w:rPr>
          <w:rFonts w:hint="eastAsia"/>
        </w:rPr>
        <w:t>图</w:t>
      </w:r>
      <w:r w:rsidR="00D01131">
        <w:rPr>
          <w:noProof/>
        </w:rPr>
        <w:t>8</w:t>
      </w:r>
      <w:r w:rsidR="00D01131">
        <w:noBreakHyphen/>
      </w:r>
      <w:r w:rsidR="00D01131">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5C99C3EB" w:rsidR="0023289C" w:rsidRDefault="0023289C" w:rsidP="0023289C">
      <w:pPr>
        <w:pStyle w:val="af0"/>
      </w:pPr>
      <w:bookmarkStart w:id="888"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7</w:t>
      </w:r>
      <w:r>
        <w:fldChar w:fldCharType="end"/>
      </w:r>
      <w:bookmarkEnd w:id="888"/>
      <w:r w:rsidRPr="0061346D">
        <w:rPr>
          <w:rFonts w:hint="eastAsia"/>
        </w:rPr>
        <w:t xml:space="preserve"> </w:t>
      </w:r>
      <w:proofErr w:type="gramStart"/>
      <w:r>
        <w:rPr>
          <w:rFonts w:hint="eastAsia"/>
        </w:rPr>
        <w:t>插入表注对话框</w:t>
      </w:r>
      <w:proofErr w:type="gramEnd"/>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75551C6F" w:rsidR="008F1EDB" w:rsidRDefault="008F1EDB" w:rsidP="008F1EDB">
      <w:pPr>
        <w:pStyle w:val="af0"/>
      </w:pPr>
      <w:bookmarkStart w:id="889"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D01131">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01131">
        <w:rPr>
          <w:noProof/>
        </w:rPr>
        <w:t>8</w:t>
      </w:r>
      <w:r>
        <w:fldChar w:fldCharType="end"/>
      </w:r>
      <w:bookmarkEnd w:id="889"/>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401F87">
      <w:pPr>
        <w:pStyle w:val="2"/>
      </w:pPr>
      <w:bookmarkStart w:id="890" w:name="_Toc23945486"/>
      <w:r>
        <w:rPr>
          <w:rFonts w:hint="eastAsia"/>
        </w:rPr>
        <w:t>公式</w:t>
      </w:r>
      <w:bookmarkEnd w:id="890"/>
    </w:p>
    <w:p w14:paraId="3BF6FD2F" w14:textId="77777777" w:rsidR="00423B96" w:rsidRDefault="00EB1F4B" w:rsidP="00423B96">
      <w:pPr>
        <w:ind w:firstLine="480"/>
      </w:pPr>
      <w:r>
        <w:rPr>
          <w:rFonts w:hint="eastAsia"/>
        </w:rPr>
        <w:t>常见公式排版格式如下：</w:t>
      </w:r>
    </w:p>
    <w:p w14:paraId="0D5BD5B6" w14:textId="25DFE96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D01131">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D01131">
        <w:rPr>
          <w:noProof/>
        </w:rPr>
        <w:t>1</w:t>
      </w:r>
      <w:r w:rsidR="00423B96">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w:t>
      </w:r>
      <w:proofErr w:type="gramStart"/>
      <w:r w:rsidRPr="00D75D9D">
        <w:rPr>
          <w:rFonts w:cs="宋体" w:hint="eastAsia"/>
          <w:color w:val="FF0000"/>
        </w:rPr>
        <w:t>转行需</w:t>
      </w:r>
      <w:proofErr w:type="gramEnd"/>
      <w:r w:rsidRPr="00D75D9D">
        <w:rPr>
          <w:rFonts w:cs="宋体" w:hint="eastAsia"/>
          <w:color w:val="FF0000"/>
        </w:rPr>
        <w:t>处理得当，做到</w:t>
      </w:r>
      <w:proofErr w:type="gramStart"/>
      <w:r w:rsidRPr="00D75D9D">
        <w:rPr>
          <w:rFonts w:cs="宋体" w:hint="eastAsia"/>
          <w:color w:val="FF0000"/>
        </w:rPr>
        <w:t>既意</w:t>
      </w:r>
      <w:proofErr w:type="gramEnd"/>
      <w:r w:rsidRPr="00D75D9D">
        <w:rPr>
          <w:rFonts w:cs="宋体" w:hint="eastAsia"/>
          <w:color w:val="FF0000"/>
        </w:rPr>
        <w:t>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w:t>
      </w:r>
      <w:proofErr w:type="gramStart"/>
      <w:r w:rsidRPr="00D75D9D">
        <w:rPr>
          <w:rFonts w:cs="宋体" w:hint="eastAsia"/>
          <w:color w:val="FF0000"/>
          <w:spacing w:val="-3"/>
        </w:rPr>
        <w:t>行末顶边线</w:t>
      </w:r>
      <w:proofErr w:type="gramEnd"/>
      <w:r w:rsidRPr="00D75D9D">
        <w:rPr>
          <w:rFonts w:cs="宋体" w:hint="eastAsia"/>
          <w:color w:val="FF0000"/>
          <w:spacing w:val="-3"/>
        </w:rPr>
        <w:t>，</w:t>
      </w:r>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401F87">
      <w:pPr>
        <w:pStyle w:val="2"/>
      </w:pPr>
      <w:bookmarkStart w:id="891" w:name="_Toc23945487"/>
      <w:r>
        <w:rPr>
          <w:rFonts w:hint="eastAsia"/>
        </w:rPr>
        <w:lastRenderedPageBreak/>
        <w:t>流程图</w:t>
      </w:r>
      <w:bookmarkEnd w:id="891"/>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034" type="#_x0000_t75" style="width:342.45pt;height:365.65pt" o:ole="">
            <v:imagedata r:id="rId32" o:title=""/>
          </v:shape>
          <o:OLEObject Type="Embed" ProgID="Visio.Drawing.6" ShapeID="_x0000_i1034" DrawAspect="Content" ObjectID="_1667050975" r:id="rId46"/>
        </w:object>
      </w:r>
    </w:p>
    <w:p w14:paraId="346187AE" w14:textId="2D65A9D4"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D01131">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D01131">
        <w:rPr>
          <w:noProof/>
        </w:rPr>
        <w:t>9</w:t>
      </w:r>
      <w:r w:rsidR="009830ED">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3533D4">
      <w:pPr>
        <w:pStyle w:val="2"/>
      </w:pPr>
      <w:bookmarkStart w:id="892" w:name="_Toc23945488"/>
      <w:r>
        <w:rPr>
          <w:rFonts w:hint="eastAsia"/>
        </w:rPr>
        <w:t>常见格式问题</w:t>
      </w:r>
      <w:bookmarkEnd w:id="892"/>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roofErr w:type="gramStart"/>
            <w:r w:rsidRPr="003A31BF">
              <w:rPr>
                <w:rFonts w:ascii="等线" w:eastAsia="等线" w:hAnsi="等线" w:cs="宋体" w:hint="eastAsia"/>
                <w:color w:val="000000"/>
                <w:kern w:val="0"/>
                <w:sz w:val="22"/>
                <w:szCs w:val="22"/>
              </w:rPr>
              <w:t>表注不</w:t>
            </w:r>
            <w:proofErr w:type="gramEnd"/>
            <w:r w:rsidRPr="003A31BF">
              <w:rPr>
                <w:rFonts w:ascii="等线" w:eastAsia="等线" w:hAnsi="等线" w:cs="宋体" w:hint="eastAsia"/>
                <w:color w:val="000000"/>
                <w:kern w:val="0"/>
                <w:sz w:val="22"/>
                <w:szCs w:val="22"/>
              </w:rPr>
              <w:t>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93" w:name="_Toc23945489"/>
      <w:r w:rsidRPr="00A02412">
        <w:lastRenderedPageBreak/>
        <w:t>参考文献</w:t>
      </w:r>
      <w:bookmarkEnd w:id="863"/>
      <w:bookmarkEnd w:id="864"/>
      <w:bookmarkEnd w:id="865"/>
      <w:bookmarkEnd w:id="866"/>
      <w:bookmarkEnd w:id="893"/>
    </w:p>
    <w:p w14:paraId="5E7DB662" w14:textId="77777777" w:rsidR="00F62AF4" w:rsidRPr="004D4C29" w:rsidRDefault="00F62AF4" w:rsidP="004D4C29">
      <w:pPr>
        <w:pStyle w:val="a1"/>
      </w:pPr>
      <w:bookmarkStart w:id="894" w:name="_Ref484195402"/>
      <w:bookmarkStart w:id="895" w:name="_Ref482447132"/>
      <w:proofErr w:type="spellStart"/>
      <w:r w:rsidRPr="004D4C29">
        <w:t>Palkar</w:t>
      </w:r>
      <w:proofErr w:type="spellEnd"/>
      <w:r w:rsidRPr="004D4C29">
        <w:t xml:space="preserve"> S, Lan C, Han S, et al. E2: a framework for NFV applications[C]. Symposium on Operating Systems Principles. ACM, 2015:121-136.</w:t>
      </w:r>
      <w:bookmarkEnd w:id="894"/>
    </w:p>
    <w:p w14:paraId="17CAB1EF" w14:textId="77777777" w:rsidR="00F62AF4" w:rsidRPr="004D4C29" w:rsidRDefault="00F62AF4" w:rsidP="004D4C29">
      <w:pPr>
        <w:pStyle w:val="a1"/>
      </w:pPr>
      <w:bookmarkStart w:id="896" w:name="_Ref484196102"/>
      <w:proofErr w:type="spellStart"/>
      <w:r w:rsidRPr="004D4C29">
        <w:t>Bremler</w:t>
      </w:r>
      <w:proofErr w:type="spellEnd"/>
      <w:r w:rsidRPr="004D4C29">
        <w:t xml:space="preserve">-Barr A, </w:t>
      </w:r>
      <w:proofErr w:type="spellStart"/>
      <w:r w:rsidRPr="004D4C29">
        <w:t>Harchol</w:t>
      </w:r>
      <w:proofErr w:type="spellEnd"/>
      <w:r w:rsidRPr="004D4C29">
        <w:t xml:space="preserve"> Y, Hay D. </w:t>
      </w:r>
      <w:proofErr w:type="spellStart"/>
      <w:r w:rsidRPr="004D4C29">
        <w:t>OpenBox</w:t>
      </w:r>
      <w:proofErr w:type="spellEnd"/>
      <w:r w:rsidRPr="004D4C29">
        <w:t>: A Software-Defined Framework for Developing, Deploying, and Managing Network Functions[C]. Conference on ACM SIGCOMM 2016 Conference. ACM, 2016:511-524.</w:t>
      </w:r>
      <w:bookmarkEnd w:id="896"/>
    </w:p>
    <w:p w14:paraId="5618D99E" w14:textId="77777777" w:rsidR="00F62AF4" w:rsidRPr="004D4C29" w:rsidRDefault="00F62AF4" w:rsidP="004D4C29">
      <w:pPr>
        <w:pStyle w:val="a1"/>
      </w:pPr>
      <w:bookmarkStart w:id="897" w:name="_Ref484175628"/>
      <w:proofErr w:type="spellStart"/>
      <w:r w:rsidRPr="004D4C29">
        <w:t>Sekar</w:t>
      </w:r>
      <w:proofErr w:type="spellEnd"/>
      <w:r w:rsidRPr="004D4C29">
        <w:t xml:space="preserve"> V, </w:t>
      </w:r>
      <w:proofErr w:type="spellStart"/>
      <w:r w:rsidRPr="004D4C29">
        <w:t>Egi</w:t>
      </w:r>
      <w:proofErr w:type="spellEnd"/>
      <w:r w:rsidRPr="004D4C29">
        <w:t xml:space="preserve"> N, </w:t>
      </w:r>
      <w:proofErr w:type="spellStart"/>
      <w:r w:rsidRPr="004D4C29">
        <w:t>Ratnasamy</w:t>
      </w:r>
      <w:proofErr w:type="spellEnd"/>
      <w:r w:rsidRPr="004D4C29">
        <w:t xml:space="preserve"> S, et al. Design and implementation of a consolidated middlebox architecture[C]. </w:t>
      </w:r>
      <w:proofErr w:type="spellStart"/>
      <w:r w:rsidRPr="004D4C29">
        <w:t>Usenix</w:t>
      </w:r>
      <w:proofErr w:type="spellEnd"/>
      <w:r w:rsidRPr="004D4C29">
        <w:t xml:space="preserve"> Conference on Networked Systems Design and Implementation. 2011:24-24.</w:t>
      </w:r>
      <w:bookmarkEnd w:id="897"/>
    </w:p>
    <w:p w14:paraId="12615A4B" w14:textId="77777777" w:rsidR="00F62AF4" w:rsidRPr="004D4C29" w:rsidRDefault="00F62AF4" w:rsidP="004D4C29">
      <w:pPr>
        <w:pStyle w:val="a1"/>
      </w:pPr>
      <w:bookmarkStart w:id="898" w:name="_Ref484195445"/>
      <w:r w:rsidRPr="004D4C29">
        <w:t xml:space="preserve">Anderson J W, </w:t>
      </w:r>
      <w:proofErr w:type="spellStart"/>
      <w:r w:rsidRPr="004D4C29">
        <w:t>Braud</w:t>
      </w:r>
      <w:proofErr w:type="spellEnd"/>
      <w:r w:rsidRPr="004D4C29">
        <w:t xml:space="preserve"> R, Kapoor R, et al. </w:t>
      </w:r>
      <w:proofErr w:type="spellStart"/>
      <w:r w:rsidRPr="004D4C29">
        <w:t>xOMB</w:t>
      </w:r>
      <w:proofErr w:type="spellEnd"/>
      <w:r w:rsidRPr="004D4C29">
        <w:t>: extensible open middleboxes with commodity servers[C]. Eighth ACM/IEEE Symposium on Architectures for NETWORKING and Communications Systems. ACM, 2012:49-60.</w:t>
      </w:r>
      <w:bookmarkEnd w:id="898"/>
    </w:p>
    <w:p w14:paraId="3BD1A532" w14:textId="77777777" w:rsidR="00F62AF4" w:rsidRPr="004D4C29" w:rsidRDefault="00F62AF4" w:rsidP="004D4C29">
      <w:pPr>
        <w:pStyle w:val="a1"/>
      </w:pPr>
      <w:bookmarkStart w:id="899" w:name="_Ref484195895"/>
      <w:r w:rsidRPr="004D4C29">
        <w:t xml:space="preserve">A. </w:t>
      </w:r>
      <w:proofErr w:type="spellStart"/>
      <w:r w:rsidRPr="004D4C29">
        <w:t>Gember</w:t>
      </w:r>
      <w:proofErr w:type="spellEnd"/>
      <w:r w:rsidRPr="004D4C29">
        <w:t xml:space="preserve">, R. </w:t>
      </w:r>
      <w:proofErr w:type="spellStart"/>
      <w:r w:rsidRPr="004D4C29">
        <w:t>Grandl</w:t>
      </w:r>
      <w:proofErr w:type="spellEnd"/>
      <w:r w:rsidRPr="004D4C29">
        <w:t xml:space="preserve">, A. Anand, T. Benson, and A. </w:t>
      </w:r>
      <w:proofErr w:type="spellStart"/>
      <w:r w:rsidRPr="004D4C29">
        <w:t>Akella</w:t>
      </w:r>
      <w:proofErr w:type="spellEnd"/>
      <w:r w:rsidRPr="004D4C29">
        <w:t>. Stratos: Virtual Middleboxes as First-class Entities[R]. Technical report, UW-Madison 2012.</w:t>
      </w:r>
      <w:bookmarkEnd w:id="899"/>
    </w:p>
    <w:p w14:paraId="74BB409C" w14:textId="77777777" w:rsidR="00F62AF4" w:rsidRPr="004D4C29" w:rsidRDefault="00F62AF4" w:rsidP="004D4C29">
      <w:pPr>
        <w:pStyle w:val="a1"/>
      </w:pPr>
      <w:bookmarkStart w:id="900" w:name="_Ref484196072"/>
      <w:r w:rsidRPr="004D4C29">
        <w:t xml:space="preserve">Zhang W, Liu G, Zhang W, et al. </w:t>
      </w:r>
      <w:proofErr w:type="spellStart"/>
      <w:r w:rsidRPr="004D4C29">
        <w:t>OpenNetVM</w:t>
      </w:r>
      <w:proofErr w:type="spellEnd"/>
      <w:r w:rsidRPr="004D4C29">
        <w:t>: A Platform for High Performance Network Service Chains[C]. The Workshop on Hot Topics in Middleboxes and Network Function Virtualization. ACM, 2016:26-31.</w:t>
      </w:r>
      <w:bookmarkEnd w:id="900"/>
    </w:p>
    <w:p w14:paraId="4EAA8B85" w14:textId="77777777" w:rsidR="00F62AF4" w:rsidRPr="004D4C29" w:rsidRDefault="00F62AF4" w:rsidP="004D4C29">
      <w:pPr>
        <w:pStyle w:val="a1"/>
      </w:pPr>
      <w:bookmarkStart w:id="901" w:name="_Ref484195433"/>
      <w:proofErr w:type="spellStart"/>
      <w:r w:rsidRPr="004D4C29">
        <w:t>Gember</w:t>
      </w:r>
      <w:proofErr w:type="spellEnd"/>
      <w:r w:rsidRPr="004D4C29">
        <w:t xml:space="preserve">-Jacobson A, Viswanathan R, Prakash C, et al. </w:t>
      </w:r>
      <w:proofErr w:type="spellStart"/>
      <w:r w:rsidRPr="004D4C29">
        <w:t>OpenNF</w:t>
      </w:r>
      <w:proofErr w:type="spellEnd"/>
      <w:r w:rsidRPr="004D4C29">
        <w:t>: enabling innovation in network function control[C]. ACM Conference on SIGCOMM. ACM, 2015:163-174.</w:t>
      </w:r>
      <w:bookmarkEnd w:id="901"/>
    </w:p>
    <w:p w14:paraId="7FB7480D" w14:textId="77777777" w:rsidR="00F62AF4" w:rsidRPr="004D4C29" w:rsidRDefault="00F62AF4" w:rsidP="004D4C29">
      <w:pPr>
        <w:pStyle w:val="a1"/>
      </w:pPr>
      <w:bookmarkStart w:id="902" w:name="_Ref484194784"/>
      <w:r w:rsidRPr="004D4C29">
        <w:t xml:space="preserve">Rajagopalan S, Dan W, </w:t>
      </w:r>
      <w:proofErr w:type="spellStart"/>
      <w:r w:rsidRPr="004D4C29">
        <w:t>Jamjoom</w:t>
      </w:r>
      <w:proofErr w:type="spellEnd"/>
      <w:r w:rsidRPr="004D4C29">
        <w:t xml:space="preserve"> H, et al. Split/merge: system support for elastic execution in virtual middleboxes[C]. </w:t>
      </w:r>
      <w:proofErr w:type="spellStart"/>
      <w:r w:rsidRPr="004D4C29">
        <w:t>Usenix</w:t>
      </w:r>
      <w:proofErr w:type="spellEnd"/>
      <w:r w:rsidRPr="004D4C29">
        <w:t xml:space="preserve"> Conference on Networked Systems Design and Implementation. 2013:227-240.</w:t>
      </w:r>
      <w:bookmarkEnd w:id="902"/>
    </w:p>
    <w:p w14:paraId="355419A7" w14:textId="77777777" w:rsidR="00F62AF4" w:rsidRPr="00D66274" w:rsidRDefault="00F62AF4" w:rsidP="004D4C29">
      <w:pPr>
        <w:pStyle w:val="a1"/>
      </w:pPr>
      <w:bookmarkStart w:id="903" w:name="_Ref484194796"/>
      <w:r w:rsidRPr="004D4C29">
        <w:t xml:space="preserve">J. Khalid, A. </w:t>
      </w:r>
      <w:proofErr w:type="spellStart"/>
      <w:r w:rsidRPr="004D4C29">
        <w:t>Gember</w:t>
      </w:r>
      <w:proofErr w:type="spellEnd"/>
      <w:r w:rsidRPr="004D4C29">
        <w:t xml:space="preserve">-Jacobson, R. Michael, A. </w:t>
      </w:r>
      <w:proofErr w:type="spellStart"/>
      <w:r w:rsidRPr="004D4C29">
        <w:t>Abhashkumar</w:t>
      </w:r>
      <w:proofErr w:type="spellEnd"/>
      <w:r w:rsidRPr="004D4C29">
        <w:t xml:space="preserve">, and A. </w:t>
      </w:r>
      <w:proofErr w:type="spellStart"/>
      <w:r w:rsidRPr="004D4C29">
        <w:t>Akella</w:t>
      </w:r>
      <w:proofErr w:type="spellEnd"/>
      <w:r w:rsidRPr="004D4C29">
        <w:t xml:space="preserve">. Paving the Way for NFV: Simplifying Middlebox Modifications Using </w:t>
      </w:r>
      <w:proofErr w:type="spellStart"/>
      <w:r w:rsidRPr="004D4C29">
        <w:t>StateAlyzr</w:t>
      </w:r>
      <w:proofErr w:type="spellEnd"/>
      <w:r w:rsidRPr="004D4C29">
        <w:t>[C]. In Proc. of the 13th USENIX Symposium on Networked Systems</w:t>
      </w:r>
      <w:r w:rsidRPr="00D66274">
        <w:t xml:space="preserve"> Design and Implementation (NSDI’16), 2016.</w:t>
      </w:r>
      <w:bookmarkEnd w:id="903"/>
    </w:p>
    <w:p w14:paraId="7668EA1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4" w:name="_Ref484196201"/>
      <w:proofErr w:type="spellStart"/>
      <w:r w:rsidRPr="00D66274">
        <w:rPr>
          <w:rFonts w:cs="Times New Roman"/>
          <w:szCs w:val="24"/>
        </w:rPr>
        <w:t>Ballani</w:t>
      </w:r>
      <w:proofErr w:type="spellEnd"/>
      <w:r w:rsidRPr="00D66274">
        <w:rPr>
          <w:rFonts w:cs="Times New Roman"/>
          <w:szCs w:val="24"/>
        </w:rPr>
        <w:t xml:space="preserve"> H, Costa P, </w:t>
      </w:r>
      <w:proofErr w:type="spellStart"/>
      <w:r w:rsidRPr="00D66274">
        <w:rPr>
          <w:rFonts w:cs="Times New Roman"/>
          <w:szCs w:val="24"/>
        </w:rPr>
        <w:t>Gkantsidis</w:t>
      </w:r>
      <w:proofErr w:type="spellEnd"/>
      <w:r w:rsidRPr="00D66274">
        <w:rPr>
          <w:rFonts w:cs="Times New Roman"/>
          <w:szCs w:val="24"/>
        </w:rPr>
        <w:t xml:space="preserve"> C, et al. Enabling End-Host Network Func</w:t>
      </w:r>
      <w:r w:rsidRPr="00D66274">
        <w:rPr>
          <w:rFonts w:cs="Times New Roman"/>
          <w:szCs w:val="24"/>
        </w:rPr>
        <w:lastRenderedPageBreak/>
        <w:t>tions[J]. ACM SIGCOMM Computer Communication Review, 2015, 45(4):493-507.</w:t>
      </w:r>
      <w:bookmarkEnd w:id="904"/>
    </w:p>
    <w:p w14:paraId="31EA618F"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5" w:name="_Ref484194762"/>
      <w:r w:rsidRPr="00D66274">
        <w:rPr>
          <w:rFonts w:cs="Times New Roman"/>
          <w:szCs w:val="24"/>
        </w:rPr>
        <w:t xml:space="preserve">Paxson V. Bro: a system for detecting network intruders in real-time[C]. Conference on </w:t>
      </w:r>
      <w:proofErr w:type="spellStart"/>
      <w:r w:rsidRPr="00D66274">
        <w:rPr>
          <w:rFonts w:cs="Times New Roman"/>
          <w:szCs w:val="24"/>
        </w:rPr>
        <w:t>Usenix</w:t>
      </w:r>
      <w:proofErr w:type="spellEnd"/>
      <w:r w:rsidRPr="00D66274">
        <w:rPr>
          <w:rFonts w:cs="Times New Roman"/>
          <w:szCs w:val="24"/>
        </w:rPr>
        <w:t xml:space="preserve"> Security Symposium. USENIX Association, 1998:3-3.</w:t>
      </w:r>
      <w:bookmarkEnd w:id="905"/>
    </w:p>
    <w:p w14:paraId="07AD6AB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6" w:name="_Ref484195110"/>
      <w:proofErr w:type="spellStart"/>
      <w:r w:rsidRPr="00D66274">
        <w:rPr>
          <w:rFonts w:cs="Times New Roman"/>
          <w:szCs w:val="24"/>
        </w:rPr>
        <w:t>Yoan</w:t>
      </w:r>
      <w:proofErr w:type="spellEnd"/>
      <w:r w:rsidRPr="00D66274">
        <w:rPr>
          <w:rFonts w:cs="Times New Roman"/>
          <w:szCs w:val="24"/>
        </w:rPr>
        <w:t xml:space="preserve"> N. Iptables[M]. Miss Press, 2013.</w:t>
      </w:r>
      <w:bookmarkEnd w:id="906"/>
    </w:p>
    <w:p w14:paraId="22E3B810"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7" w:name="_Ref484175646"/>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907"/>
    </w:p>
    <w:p w14:paraId="1518FF8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8" w:name="_Ref484175663"/>
      <w:r w:rsidRPr="00D66274">
        <w:rPr>
          <w:rFonts w:cs="Times New Roman"/>
          <w:szCs w:val="24"/>
        </w:rPr>
        <w:t>Chrome G. HTTP persistent connection[J]. 2015.</w:t>
      </w:r>
      <w:bookmarkEnd w:id="908"/>
    </w:p>
    <w:p w14:paraId="7B0F9CF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9" w:name="_Ref484194722"/>
      <w:proofErr w:type="spellStart"/>
      <w:r w:rsidRPr="00D66274">
        <w:rPr>
          <w:rFonts w:cs="Times New Roman"/>
          <w:szCs w:val="24"/>
        </w:rPr>
        <w:t>Surhone</w:t>
      </w:r>
      <w:proofErr w:type="spellEnd"/>
      <w:r w:rsidRPr="00D66274">
        <w:rPr>
          <w:rFonts w:cs="Times New Roman"/>
          <w:szCs w:val="24"/>
        </w:rPr>
        <w:t xml:space="preserve"> L M, </w:t>
      </w:r>
      <w:proofErr w:type="spellStart"/>
      <w:r w:rsidRPr="00D66274">
        <w:rPr>
          <w:rFonts w:cs="Times New Roman"/>
          <w:szCs w:val="24"/>
        </w:rPr>
        <w:t>Tennoe</w:t>
      </w:r>
      <w:proofErr w:type="spellEnd"/>
      <w:r w:rsidRPr="00D66274">
        <w:rPr>
          <w:rFonts w:cs="Times New Roman"/>
          <w:szCs w:val="24"/>
        </w:rPr>
        <w:t xml:space="preserve"> M T, </w:t>
      </w:r>
      <w:proofErr w:type="spellStart"/>
      <w:r w:rsidRPr="00D66274">
        <w:rPr>
          <w:rFonts w:cs="Times New Roman"/>
          <w:szCs w:val="24"/>
        </w:rPr>
        <w:t>Henssonow</w:t>
      </w:r>
      <w:proofErr w:type="spellEnd"/>
      <w:r w:rsidRPr="00D66274">
        <w:rPr>
          <w:rFonts w:cs="Times New Roman"/>
          <w:szCs w:val="24"/>
        </w:rPr>
        <w:t xml:space="preserve"> S F, et al. </w:t>
      </w:r>
      <w:proofErr w:type="spellStart"/>
      <w:r w:rsidRPr="00D66274">
        <w:rPr>
          <w:rFonts w:cs="Times New Roman"/>
          <w:szCs w:val="24"/>
        </w:rPr>
        <w:t>Ffmpeg</w:t>
      </w:r>
      <w:proofErr w:type="spellEnd"/>
      <w:r w:rsidRPr="00D66274">
        <w:rPr>
          <w:rFonts w:cs="Times New Roman"/>
          <w:szCs w:val="24"/>
        </w:rPr>
        <w:t>[M]. 2010.</w:t>
      </w:r>
      <w:bookmarkEnd w:id="909"/>
    </w:p>
    <w:p w14:paraId="2106393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0" w:name="_Ref484195619"/>
      <w:r w:rsidRPr="00D66274">
        <w:rPr>
          <w:rFonts w:cs="Times New Roman"/>
          <w:szCs w:val="24"/>
        </w:rPr>
        <w:t xml:space="preserve">Housley R, Hoffman P. Internet X.509 Public Key Infrastructure Operational Protocols: FTP and HTTP[J]. </w:t>
      </w:r>
      <w:proofErr w:type="spellStart"/>
      <w:r w:rsidRPr="00D66274">
        <w:rPr>
          <w:rFonts w:cs="Times New Roman"/>
          <w:szCs w:val="24"/>
        </w:rPr>
        <w:t>Ietf</w:t>
      </w:r>
      <w:proofErr w:type="spellEnd"/>
      <w:r w:rsidRPr="00D66274">
        <w:rPr>
          <w:rFonts w:cs="Times New Roman"/>
          <w:szCs w:val="24"/>
        </w:rPr>
        <w:t xml:space="preserve"> </w:t>
      </w:r>
      <w:proofErr w:type="spellStart"/>
      <w:r w:rsidRPr="00D66274">
        <w:rPr>
          <w:rFonts w:cs="Times New Roman"/>
          <w:szCs w:val="24"/>
        </w:rPr>
        <w:t>Rfc</w:t>
      </w:r>
      <w:proofErr w:type="spellEnd"/>
      <w:r w:rsidRPr="00D66274">
        <w:rPr>
          <w:rFonts w:cs="Times New Roman"/>
          <w:szCs w:val="24"/>
        </w:rPr>
        <w:t xml:space="preserve"> Sri Network Information, 1999, 11(3):82--89.</w:t>
      </w:r>
      <w:bookmarkEnd w:id="910"/>
    </w:p>
    <w:p w14:paraId="06CD48A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1" w:name="_Ref484195841"/>
      <w:r w:rsidRPr="00D66274">
        <w:rPr>
          <w:rFonts w:cs="Times New Roman"/>
          <w:szCs w:val="24"/>
        </w:rPr>
        <w:t xml:space="preserve">Maheshwari A, Sharma A, </w:t>
      </w:r>
      <w:proofErr w:type="spellStart"/>
      <w:r w:rsidRPr="00D66274">
        <w:rPr>
          <w:rFonts w:cs="Times New Roman"/>
          <w:szCs w:val="24"/>
        </w:rPr>
        <w:t>Ramamritham</w:t>
      </w:r>
      <w:proofErr w:type="spellEnd"/>
      <w:r w:rsidRPr="00D66274">
        <w:rPr>
          <w:rFonts w:cs="Times New Roman"/>
          <w:szCs w:val="24"/>
        </w:rPr>
        <w:t xml:space="preserve"> K, et al. </w:t>
      </w:r>
      <w:proofErr w:type="spellStart"/>
      <w:proofErr w:type="gramStart"/>
      <w:r w:rsidRPr="00D66274">
        <w:rPr>
          <w:rFonts w:cs="Times New Roman"/>
          <w:szCs w:val="24"/>
        </w:rPr>
        <w:t>TranSquid</w:t>
      </w:r>
      <w:proofErr w:type="spellEnd"/>
      <w:r w:rsidRPr="00D66274">
        <w:rPr>
          <w:rFonts w:cs="Times New Roman"/>
          <w:szCs w:val="24"/>
        </w:rPr>
        <w:t xml:space="preserve"> :Transcoding</w:t>
      </w:r>
      <w:proofErr w:type="gramEnd"/>
      <w:r w:rsidRPr="00D66274">
        <w:rPr>
          <w:rFonts w:cs="Times New Roman"/>
          <w:szCs w:val="24"/>
        </w:rPr>
        <w:t xml:space="preserve"> and Caching Proxy for Heterogenous E-Commerce Environments[C]. International Workshop on Research Issues in Data Engineering: Engineering E-Commerce/e-Business Systems. IEEE Computer Society, 2002:50.</w:t>
      </w:r>
      <w:bookmarkEnd w:id="911"/>
    </w:p>
    <w:p w14:paraId="0C68CA1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2" w:name="_Ref484195013"/>
      <w:r w:rsidRPr="00D66274">
        <w:rPr>
          <w:rFonts w:cs="Times New Roman"/>
          <w:szCs w:val="24"/>
        </w:rPr>
        <w:t xml:space="preserve">J. Khalid, A. </w:t>
      </w:r>
      <w:proofErr w:type="spellStart"/>
      <w:r w:rsidRPr="00D66274">
        <w:rPr>
          <w:rFonts w:cs="Times New Roman"/>
          <w:szCs w:val="24"/>
        </w:rPr>
        <w:t>Gember</w:t>
      </w:r>
      <w:proofErr w:type="spellEnd"/>
      <w:r w:rsidRPr="00D66274">
        <w:rPr>
          <w:rFonts w:cs="Times New Roman"/>
          <w:szCs w:val="24"/>
        </w:rPr>
        <w:t xml:space="preserve">-Jacobson, R. Michael, A. </w:t>
      </w:r>
      <w:proofErr w:type="spellStart"/>
      <w:r w:rsidRPr="00D66274">
        <w:rPr>
          <w:rFonts w:cs="Times New Roman"/>
          <w:szCs w:val="24"/>
        </w:rPr>
        <w:t>Abhashkumar</w:t>
      </w:r>
      <w:proofErr w:type="spellEnd"/>
      <w:r w:rsidRPr="00D66274">
        <w:rPr>
          <w:rFonts w:cs="Times New Roman"/>
          <w:szCs w:val="24"/>
        </w:rPr>
        <w:t xml:space="preserve">, and A. </w:t>
      </w:r>
      <w:proofErr w:type="spellStart"/>
      <w:r w:rsidRPr="00D66274">
        <w:rPr>
          <w:rFonts w:cs="Times New Roman"/>
          <w:szCs w:val="24"/>
        </w:rPr>
        <w:t>Akella</w:t>
      </w:r>
      <w:proofErr w:type="spellEnd"/>
      <w:r w:rsidRPr="00D66274">
        <w:rPr>
          <w:rFonts w:cs="Times New Roman"/>
          <w:szCs w:val="24"/>
        </w:rPr>
        <w:t xml:space="preserve">. Paving the Way for NFV: Simplifying Middlebox Modifications Using </w:t>
      </w:r>
      <w:proofErr w:type="spellStart"/>
      <w:r w:rsidRPr="00D66274">
        <w:rPr>
          <w:rFonts w:cs="Times New Roman"/>
          <w:szCs w:val="24"/>
        </w:rPr>
        <w:t>StateAlyzr</w:t>
      </w:r>
      <w:proofErr w:type="spellEnd"/>
      <w:r w:rsidRPr="00D66274">
        <w:rPr>
          <w:rFonts w:cs="Times New Roman"/>
          <w:szCs w:val="24"/>
        </w:rPr>
        <w:t>[C]. In Proc. of the 13th USENIX Symposium on Networked Systems Design and Implementation (NSDI’16), 2016.</w:t>
      </w:r>
      <w:bookmarkEnd w:id="912"/>
    </w:p>
    <w:p w14:paraId="2B1DC0A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3" w:name="_Ref484196224"/>
      <w:r w:rsidRPr="00D66274">
        <w:rPr>
          <w:rFonts w:cs="Times New Roman"/>
          <w:szCs w:val="24"/>
        </w:rPr>
        <w:t>NFV Paper [EB/OL</w:t>
      </w:r>
      <w:proofErr w:type="gramStart"/>
      <w:r w:rsidRPr="00D66274">
        <w:rPr>
          <w:rFonts w:cs="Times New Roman"/>
          <w:szCs w:val="24"/>
        </w:rPr>
        <w:t>].https://portal.etsi.org/NFV/NFV</w:t>
      </w:r>
      <w:proofErr w:type="gramEnd"/>
      <w:r w:rsidRPr="00D66274">
        <w:rPr>
          <w:rFonts w:cs="Times New Roman"/>
          <w:szCs w:val="24"/>
        </w:rPr>
        <w:t xml:space="preserve"> White Paper2.pdf,2017-05-05.</w:t>
      </w:r>
      <w:bookmarkEnd w:id="913"/>
    </w:p>
    <w:p w14:paraId="2F73A606"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4" w:name="_Ref484194910"/>
      <w:r w:rsidRPr="00D66274">
        <w:rPr>
          <w:rFonts w:cs="Times New Roman"/>
          <w:szCs w:val="24"/>
        </w:rPr>
        <w:t xml:space="preserve">Hwang J, Ramakrishnan K </w:t>
      </w:r>
      <w:proofErr w:type="spellStart"/>
      <w:r w:rsidRPr="00D66274">
        <w:rPr>
          <w:rFonts w:cs="Times New Roman"/>
          <w:szCs w:val="24"/>
        </w:rPr>
        <w:t>K</w:t>
      </w:r>
      <w:proofErr w:type="spellEnd"/>
      <w:r w:rsidRPr="00D66274">
        <w:rPr>
          <w:rFonts w:cs="Times New Roman"/>
          <w:szCs w:val="24"/>
        </w:rPr>
        <w:t xml:space="preserve">, Wood T. </w:t>
      </w:r>
      <w:proofErr w:type="spellStart"/>
      <w:r w:rsidRPr="00D66274">
        <w:rPr>
          <w:rFonts w:cs="Times New Roman"/>
          <w:szCs w:val="24"/>
        </w:rPr>
        <w:t>NetVM</w:t>
      </w:r>
      <w:proofErr w:type="spellEnd"/>
      <w:r w:rsidRPr="00D66274">
        <w:rPr>
          <w:rFonts w:cs="Times New Roman"/>
          <w:szCs w:val="24"/>
        </w:rPr>
        <w:t xml:space="preserve">: high performance and flexible networking using virtualization on commodity platforms[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45-458.</w:t>
      </w:r>
      <w:bookmarkEnd w:id="914"/>
    </w:p>
    <w:p w14:paraId="02B4FD3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5" w:name="_Ref484195126"/>
      <w:r w:rsidRPr="00D66274">
        <w:rPr>
          <w:rFonts w:cs="Times New Roman"/>
          <w:szCs w:val="24"/>
        </w:rPr>
        <w:t xml:space="preserve">S. Han, K. Jang, A. Panda, S. </w:t>
      </w:r>
      <w:proofErr w:type="spellStart"/>
      <w:r w:rsidRPr="00D66274">
        <w:rPr>
          <w:rFonts w:cs="Times New Roman"/>
          <w:szCs w:val="24"/>
        </w:rPr>
        <w:t>Palkar</w:t>
      </w:r>
      <w:proofErr w:type="spellEnd"/>
      <w:r w:rsidRPr="00D66274">
        <w:rPr>
          <w:rFonts w:cs="Times New Roman"/>
          <w:szCs w:val="24"/>
        </w:rPr>
        <w:t xml:space="preserve">, D. Han, and S. </w:t>
      </w:r>
      <w:proofErr w:type="spellStart"/>
      <w:r w:rsidRPr="00D66274">
        <w:rPr>
          <w:rFonts w:cs="Times New Roman"/>
          <w:szCs w:val="24"/>
        </w:rPr>
        <w:t>Ratnasamy</w:t>
      </w:r>
      <w:proofErr w:type="spellEnd"/>
      <w:r w:rsidRPr="00D66274">
        <w:rPr>
          <w:rFonts w:cs="Times New Roman"/>
          <w:szCs w:val="24"/>
        </w:rPr>
        <w:t xml:space="preserve">. </w:t>
      </w:r>
      <w:proofErr w:type="spellStart"/>
      <w:r w:rsidRPr="00D66274">
        <w:rPr>
          <w:rFonts w:cs="Times New Roman"/>
          <w:szCs w:val="24"/>
        </w:rPr>
        <w:t>SoftNIC</w:t>
      </w:r>
      <w:proofErr w:type="spellEnd"/>
      <w:r w:rsidRPr="00D66274">
        <w:rPr>
          <w:rFonts w:cs="Times New Roman"/>
          <w:szCs w:val="24"/>
        </w:rPr>
        <w:t xml:space="preserve">: A Software NIC to Augment Hardware[R]. Technical report, EECS Department, University of California, Berkeley, </w:t>
      </w:r>
      <w:proofErr w:type="gramStart"/>
      <w:r w:rsidRPr="00D66274">
        <w:rPr>
          <w:rFonts w:cs="Times New Roman"/>
          <w:szCs w:val="24"/>
        </w:rPr>
        <w:t>2015..</w:t>
      </w:r>
      <w:bookmarkEnd w:id="915"/>
      <w:proofErr w:type="gramEnd"/>
    </w:p>
    <w:p w14:paraId="7463C47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6" w:name="_Ref484195145"/>
      <w:r w:rsidRPr="00D66274">
        <w:rPr>
          <w:rFonts w:cs="Times New Roman"/>
          <w:szCs w:val="24"/>
        </w:rPr>
        <w:t xml:space="preserve">Martins J, Ahmed M, </w:t>
      </w:r>
      <w:proofErr w:type="spellStart"/>
      <w:r w:rsidRPr="00D66274">
        <w:rPr>
          <w:rFonts w:cs="Times New Roman"/>
          <w:szCs w:val="24"/>
        </w:rPr>
        <w:t>Raiciu</w:t>
      </w:r>
      <w:proofErr w:type="spellEnd"/>
      <w:r w:rsidRPr="00D66274">
        <w:rPr>
          <w:rFonts w:cs="Times New Roman"/>
          <w:szCs w:val="24"/>
        </w:rPr>
        <w:t xml:space="preserve"> C, et al. </w:t>
      </w:r>
      <w:proofErr w:type="spellStart"/>
      <w:r w:rsidRPr="00D66274">
        <w:rPr>
          <w:rFonts w:cs="Times New Roman"/>
          <w:szCs w:val="24"/>
        </w:rPr>
        <w:t>ClickOS</w:t>
      </w:r>
      <w:proofErr w:type="spellEnd"/>
      <w:r w:rsidRPr="00D66274">
        <w:rPr>
          <w:rFonts w:cs="Times New Roman"/>
          <w:szCs w:val="24"/>
        </w:rPr>
        <w:t xml:space="preserve"> and the art of network fu</w:t>
      </w:r>
      <w:r w:rsidRPr="00D66274">
        <w:rPr>
          <w:rFonts w:cs="Times New Roman"/>
          <w:szCs w:val="24"/>
        </w:rPr>
        <w:lastRenderedPageBreak/>
        <w:t xml:space="preserve">nction virtualization[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59-473.</w:t>
      </w:r>
      <w:bookmarkEnd w:id="916"/>
    </w:p>
    <w:p w14:paraId="3274984B"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7" w:name="_Ref484175423"/>
      <w:r w:rsidRPr="00D66274">
        <w:rPr>
          <w:rFonts w:cs="Times New Roman"/>
          <w:szCs w:val="24"/>
        </w:rPr>
        <w:t xml:space="preserve">Panda A, Han S, Jang K, et al. </w:t>
      </w:r>
      <w:proofErr w:type="spellStart"/>
      <w:r w:rsidRPr="00D66274">
        <w:rPr>
          <w:rFonts w:cs="Times New Roman"/>
          <w:szCs w:val="24"/>
        </w:rPr>
        <w:t>NetBricks</w:t>
      </w:r>
      <w:proofErr w:type="spellEnd"/>
      <w:r w:rsidRPr="00D66274">
        <w:rPr>
          <w:rFonts w:cs="Times New Roman"/>
          <w:szCs w:val="24"/>
        </w:rPr>
        <w:t xml:space="preserve">: taking the V out of NFV[C]. </w:t>
      </w:r>
      <w:proofErr w:type="spellStart"/>
      <w:r w:rsidRPr="00D66274">
        <w:rPr>
          <w:rFonts w:cs="Times New Roman"/>
          <w:szCs w:val="24"/>
        </w:rPr>
        <w:t>Usenix</w:t>
      </w:r>
      <w:proofErr w:type="spellEnd"/>
      <w:r w:rsidRPr="00D66274">
        <w:rPr>
          <w:rFonts w:cs="Times New Roman"/>
          <w:szCs w:val="24"/>
        </w:rPr>
        <w:t xml:space="preserve"> Conference on Operating Systems Design and Implementation. USENIX Association, 2016:203-216.</w:t>
      </w:r>
      <w:bookmarkEnd w:id="917"/>
    </w:p>
    <w:p w14:paraId="3E035348"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8" w:name="_Ref484175606"/>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bookmarkEnd w:id="918"/>
    </w:p>
    <w:p w14:paraId="209EC96D"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9" w:name="_Ref484175386"/>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bookmarkEnd w:id="919"/>
    </w:p>
    <w:p w14:paraId="06A20D07"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0" w:name="_Ref484175441"/>
      <w:r w:rsidRPr="00D66274">
        <w:rPr>
          <w:rFonts w:cs="Times New Roman"/>
          <w:szCs w:val="24"/>
        </w:rPr>
        <w:t xml:space="preserve">Rajagopalan S, Dan W, </w:t>
      </w:r>
      <w:proofErr w:type="spellStart"/>
      <w:r w:rsidRPr="00D66274">
        <w:rPr>
          <w:rFonts w:cs="Times New Roman"/>
          <w:szCs w:val="24"/>
        </w:rPr>
        <w:t>Jamjoom</w:t>
      </w:r>
      <w:proofErr w:type="spellEnd"/>
      <w:r w:rsidRPr="00D66274">
        <w:rPr>
          <w:rFonts w:cs="Times New Roman"/>
          <w:szCs w:val="24"/>
        </w:rPr>
        <w:t xml:space="preserve"> H. Pico </w:t>
      </w:r>
      <w:proofErr w:type="spellStart"/>
      <w:proofErr w:type="gramStart"/>
      <w:r w:rsidRPr="00D66274">
        <w:rPr>
          <w:rFonts w:cs="Times New Roman"/>
          <w:szCs w:val="24"/>
        </w:rPr>
        <w:t>replication:a</w:t>
      </w:r>
      <w:proofErr w:type="spellEnd"/>
      <w:proofErr w:type="gramEnd"/>
      <w:r w:rsidRPr="00D66274">
        <w:rPr>
          <w:rFonts w:cs="Times New Roman"/>
          <w:szCs w:val="24"/>
        </w:rPr>
        <w:t xml:space="preserve"> high availability framework for middleboxes[C]. Symposium on Cloud Computing. 2013:1-15.</w:t>
      </w:r>
      <w:bookmarkEnd w:id="920"/>
    </w:p>
    <w:p w14:paraId="11DA8263"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1" w:name="_Ref484175530"/>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921"/>
    </w:p>
    <w:p w14:paraId="06C8D654"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2" w:name="_Ref484195163"/>
      <w:r w:rsidRPr="00D66274">
        <w:rPr>
          <w:rFonts w:cs="Times New Roman"/>
          <w:szCs w:val="24"/>
        </w:rPr>
        <w:t xml:space="preserve">Qazi Z A, Tu C </w:t>
      </w:r>
      <w:proofErr w:type="spellStart"/>
      <w:r w:rsidRPr="00D66274">
        <w:rPr>
          <w:rFonts w:cs="Times New Roman"/>
          <w:szCs w:val="24"/>
        </w:rPr>
        <w:t>C</w:t>
      </w:r>
      <w:proofErr w:type="spellEnd"/>
      <w:r w:rsidRPr="00D66274">
        <w:rPr>
          <w:rFonts w:cs="Times New Roman"/>
          <w:szCs w:val="24"/>
        </w:rPr>
        <w:t>, Chiang L, et al. SIMPLE-</w:t>
      </w:r>
      <w:proofErr w:type="spellStart"/>
      <w:r w:rsidRPr="00D66274">
        <w:rPr>
          <w:rFonts w:cs="Times New Roman"/>
          <w:szCs w:val="24"/>
        </w:rPr>
        <w:t>fying</w:t>
      </w:r>
      <w:proofErr w:type="spellEnd"/>
      <w:r w:rsidRPr="00D66274">
        <w:rPr>
          <w:rFonts w:cs="Times New Roman"/>
          <w:szCs w:val="24"/>
        </w:rPr>
        <w:t xml:space="preserve"> middlebox policy enforcement using SDN[J]. Computer Communication Review, 2013, 43(4):27-38.</w:t>
      </w:r>
      <w:bookmarkEnd w:id="922"/>
    </w:p>
    <w:p w14:paraId="61D2F721" w14:textId="77777777"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3"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923"/>
    </w:p>
    <w:p w14:paraId="755FAA0A" w14:textId="77777777"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924" w:name="_Ref484195161"/>
      <w:proofErr w:type="spellStart"/>
      <w:r w:rsidRPr="002F0B29">
        <w:rPr>
          <w:rFonts w:cs="Times New Roman"/>
          <w:szCs w:val="24"/>
        </w:rPr>
        <w:t>Bremler</w:t>
      </w:r>
      <w:proofErr w:type="spellEnd"/>
      <w:r w:rsidRPr="002F0B29">
        <w:rPr>
          <w:rFonts w:cs="Times New Roman"/>
          <w:szCs w:val="24"/>
        </w:rPr>
        <w:t xml:space="preserve">-Barr A, </w:t>
      </w:r>
      <w:proofErr w:type="spellStart"/>
      <w:r w:rsidRPr="002F0B29">
        <w:rPr>
          <w:rFonts w:cs="Times New Roman"/>
          <w:szCs w:val="24"/>
        </w:rPr>
        <w:t>Harchol</w:t>
      </w:r>
      <w:proofErr w:type="spellEnd"/>
      <w:r w:rsidRPr="002F0B29">
        <w:rPr>
          <w:rFonts w:cs="Times New Roman"/>
          <w:szCs w:val="24"/>
        </w:rPr>
        <w:t xml:space="preserve"> Y, Hay D. </w:t>
      </w:r>
      <w:proofErr w:type="spellStart"/>
      <w:r w:rsidRPr="002F0B29">
        <w:rPr>
          <w:rFonts w:cs="Times New Roman"/>
          <w:szCs w:val="24"/>
        </w:rPr>
        <w:t>OpenBox</w:t>
      </w:r>
      <w:proofErr w:type="spellEnd"/>
      <w:r w:rsidRPr="002F0B29">
        <w:rPr>
          <w:rFonts w:cs="Times New Roman"/>
          <w:szCs w:val="24"/>
        </w:rPr>
        <w:t>: A Software-Defined Framework for Developing, Deploying, and Managing Network Functions[C]. Conference on ACM SIGCOMM 2016 Conference. ACM, 2016:511-524</w:t>
      </w:r>
      <w:bookmarkEnd w:id="924"/>
    </w:p>
    <w:p w14:paraId="720B47E7" w14:textId="77777777" w:rsidR="00F62AF4" w:rsidRDefault="00F62AF4" w:rsidP="002F0B29">
      <w:pPr>
        <w:pStyle w:val="aff4"/>
        <w:spacing w:before="360" w:after="240"/>
      </w:pPr>
      <w:bookmarkStart w:id="925" w:name="_Toc23945490"/>
      <w:r>
        <w:rPr>
          <w:rFonts w:hint="eastAsia"/>
        </w:rPr>
        <w:lastRenderedPageBreak/>
        <w:t>附录：大学期间发表或提交的论文</w:t>
      </w:r>
      <w:bookmarkEnd w:id="925"/>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BF4DD1"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F4DD1" w:rsidRPr="00FC1B7C"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BF4DD1"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F4DD1" w:rsidRPr="00FC1B7C"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926" w:name="_MON_1065102613"/>
    <w:bookmarkEnd w:id="92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5" type="#_x0000_t75" style="width:206pt;height:46.95pt" o:ole="" filled="t">
            <v:imagedata r:id="rId8" o:title=""/>
          </v:shape>
          <o:OLEObject Type="Embed" ProgID="Word.Picture.8" ShapeID="_x0000_i1035" DrawAspect="Content" ObjectID="_1667050976" r:id="rId48"/>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77777777" w:rsidR="00EA011D" w:rsidRPr="00EA011D" w:rsidRDefault="0035790F"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EndPr/>
              <w:sdtContent>
                <w:r w:rsidR="00423B96">
                  <w:rPr>
                    <w:rFonts w:ascii="华文楷体" w:eastAsia="华文楷体" w:hAnsi="华文楷体" w:hint="eastAsia"/>
                    <w:b w:val="0"/>
                    <w:bCs/>
                    <w:color w:val="auto"/>
                    <w:sz w:val="32"/>
                    <w:szCs w:val="22"/>
                  </w:rPr>
                  <w:t>宇宙超级无敌XXX系统的设计与实现</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5F3082BA"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022269">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022269">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35790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77777777" w:rsidR="00EA011D" w:rsidRPr="00EA011D" w:rsidRDefault="0035790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EndPr/>
              <w:sdtContent>
                <w:r w:rsidR="00FC1B7C">
                  <w:rPr>
                    <w:rFonts w:ascii="华文中宋" w:eastAsia="华文中宋" w:hAnsi="华文中宋" w:hint="eastAsia"/>
                    <w:kern w:val="0"/>
                    <w:sz w:val="32"/>
                    <w:szCs w:val="32"/>
                  </w:rPr>
                  <w:t>卓越1601</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77777777" w:rsidR="00EA011D" w:rsidRPr="00EA011D" w:rsidRDefault="0035790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EndPr/>
              <w:sdtContent>
                <w:r w:rsidR="00FC1B7C">
                  <w:rPr>
                    <w:rFonts w:ascii="华文中宋" w:eastAsia="华文中宋" w:hAnsi="华文中宋" w:hint="eastAsia"/>
                    <w:kern w:val="0"/>
                    <w:sz w:val="32"/>
                    <w:szCs w:val="32"/>
                  </w:rPr>
                  <w:t>小岳</w:t>
                </w:r>
                <w:proofErr w:type="gramStart"/>
                <w:r w:rsidR="00FC1B7C">
                  <w:rPr>
                    <w:rFonts w:ascii="华文中宋" w:eastAsia="华文中宋" w:hAnsi="华文中宋" w:hint="eastAsia"/>
                    <w:kern w:val="0"/>
                    <w:sz w:val="32"/>
                    <w:szCs w:val="32"/>
                  </w:rPr>
                  <w:t>岳</w:t>
                </w:r>
                <w:proofErr w:type="gramEnd"/>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EndPr/>
            <w:sdtContent>
              <w:p w14:paraId="7B813E64" w14:textId="77777777" w:rsidR="00B2296F" w:rsidRPr="00B2296F" w:rsidRDefault="00056C77"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315102</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77777777" w:rsidR="00EA011D" w:rsidRPr="00EA011D" w:rsidRDefault="0035790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EndPr/>
              <w:sdtContent>
                <w:r w:rsidR="00B2296F" w:rsidRPr="00B2296F">
                  <w:rPr>
                    <w:rFonts w:ascii="华文中宋" w:eastAsia="华文中宋" w:hAnsi="华文中宋" w:hint="eastAsia"/>
                    <w:kern w:val="0"/>
                    <w:sz w:val="32"/>
                    <w:szCs w:val="32"/>
                  </w:rPr>
                  <w:t>郭德纲</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402236B2"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022269">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1C962D08"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49"/>
          <w:footerReference w:type="default" r:id="rId50"/>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022269">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95"/>
    <w:p w14:paraId="3F5C15C7" w14:textId="77777777" w:rsidR="00EE19BA" w:rsidRDefault="00EE19BA" w:rsidP="00183642">
      <w:pPr>
        <w:pStyle w:val="ae"/>
        <w:spacing w:line="20" w:lineRule="exact"/>
        <w:rPr>
          <w:rFonts w:cs="Times New Roman"/>
          <w:szCs w:val="24"/>
        </w:rPr>
        <w:sectPr w:rsidR="00EE19BA" w:rsidSect="00B741CD">
          <w:headerReference w:type="default" r:id="rId51"/>
          <w:footerReference w:type="default" r:id="rId52"/>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EndPr/>
        <w:sdtContent>
          <w:r w:rsidR="001F660F" w:rsidRPr="00C01A08">
            <w:rPr>
              <w:rFonts w:ascii="华文楷体" w:eastAsia="华文楷体" w:hAnsi="华文楷体" w:hint="eastAsia"/>
              <w:b/>
              <w:sz w:val="32"/>
            </w:rPr>
            <w:t>郭德纲</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FC1B7C" w:rsidRPr="00FC1B7C" w:rsidRDefault="00FC1B7C"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FC1B7C" w:rsidRPr="00FC1B7C" w:rsidRDefault="00FC1B7C"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EndPr/>
              <w:sdtContent>
                <w:r w:rsidR="00FC1B7C">
                  <w:rPr>
                    <w:rFonts w:ascii="楷体" w:eastAsia="楷体" w:hAnsi="楷体" w:cs="Times New Roman" w:hint="eastAsia"/>
                    <w:b/>
                    <w:kern w:val="0"/>
                    <w:sz w:val="22"/>
                    <w:szCs w:val="32"/>
                  </w:rPr>
                  <w:t>卓越16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EndPr/>
              <w:sdtContent>
                <w:r w:rsidR="00FC1B7C">
                  <w:rPr>
                    <w:rFonts w:ascii="楷体" w:eastAsia="楷体" w:hAnsi="楷体" w:cs="Times New Roman" w:hint="eastAsia"/>
                    <w:b/>
                    <w:kern w:val="0"/>
                    <w:sz w:val="22"/>
                    <w:szCs w:val="32"/>
                  </w:rPr>
                  <w:t>小岳</w:t>
                </w:r>
                <w:proofErr w:type="gramStart"/>
                <w:r w:rsidR="00FC1B7C">
                  <w:rPr>
                    <w:rFonts w:ascii="楷体" w:eastAsia="楷体" w:hAnsi="楷体" w:cs="Times New Roman" w:hint="eastAsia"/>
                    <w:b/>
                    <w:kern w:val="0"/>
                    <w:sz w:val="22"/>
                    <w:szCs w:val="32"/>
                  </w:rPr>
                  <w:t>岳</w:t>
                </w:r>
                <w:proofErr w:type="gramEnd"/>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E4DB86" w14:textId="77777777" w:rsidR="0035790F" w:rsidRDefault="0035790F" w:rsidP="008B062F">
      <w:pPr>
        <w:ind w:firstLine="480"/>
      </w:pPr>
      <w:r>
        <w:separator/>
      </w:r>
    </w:p>
  </w:endnote>
  <w:endnote w:type="continuationSeparator" w:id="0">
    <w:p w14:paraId="6046B3FB" w14:textId="77777777" w:rsidR="0035790F" w:rsidRDefault="0035790F"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F25095" w:rsidRDefault="00F25095">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F25095" w:rsidRDefault="00F25095">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F25095" w:rsidRDefault="00F25095">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25095"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F25095" w:rsidRDefault="00F25095" w:rsidP="003C0706">
          <w:pPr>
            <w:pStyle w:val="aa"/>
            <w:tabs>
              <w:tab w:val="left" w:pos="4002"/>
            </w:tabs>
            <w:ind w:firstLine="440"/>
            <w:rPr>
              <w:sz w:val="22"/>
              <w:szCs w:val="22"/>
            </w:rPr>
          </w:pPr>
        </w:p>
      </w:tc>
      <w:tc>
        <w:tcPr>
          <w:tcW w:w="992" w:type="dxa"/>
          <w:vMerge w:val="restart"/>
          <w:vAlign w:val="bottom"/>
        </w:tcPr>
        <w:p w14:paraId="176CE579" w14:textId="77777777" w:rsidR="00F25095" w:rsidRPr="00294770" w:rsidRDefault="00F25095"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F25095" w:rsidRDefault="00F25095" w:rsidP="003C0706">
          <w:pPr>
            <w:pStyle w:val="aa"/>
            <w:tabs>
              <w:tab w:val="left" w:pos="4002"/>
            </w:tabs>
            <w:ind w:firstLine="440"/>
            <w:rPr>
              <w:sz w:val="22"/>
              <w:szCs w:val="22"/>
            </w:rPr>
          </w:pPr>
        </w:p>
      </w:tc>
    </w:tr>
    <w:tr w:rsidR="00F25095"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F25095" w:rsidRDefault="00F25095" w:rsidP="003C0706">
          <w:pPr>
            <w:pStyle w:val="aa"/>
            <w:tabs>
              <w:tab w:val="left" w:pos="4002"/>
            </w:tabs>
            <w:ind w:firstLineChars="0" w:firstLine="0"/>
            <w:rPr>
              <w:sz w:val="22"/>
              <w:szCs w:val="22"/>
            </w:rPr>
          </w:pPr>
        </w:p>
      </w:tc>
      <w:tc>
        <w:tcPr>
          <w:tcW w:w="992" w:type="dxa"/>
          <w:vMerge/>
          <w:vAlign w:val="bottom"/>
        </w:tcPr>
        <w:p w14:paraId="258DF367" w14:textId="77777777" w:rsidR="00F25095" w:rsidRDefault="00F25095"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F25095" w:rsidRDefault="00F25095" w:rsidP="003C0706">
          <w:pPr>
            <w:pStyle w:val="aa"/>
            <w:tabs>
              <w:tab w:val="left" w:pos="4002"/>
            </w:tabs>
            <w:ind w:firstLine="440"/>
            <w:rPr>
              <w:sz w:val="22"/>
              <w:szCs w:val="22"/>
            </w:rPr>
          </w:pPr>
        </w:p>
      </w:tc>
    </w:tr>
  </w:tbl>
  <w:p w14:paraId="3D29F12E" w14:textId="77777777" w:rsidR="00F25095" w:rsidRPr="0055345C" w:rsidRDefault="00F25095"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F8853" w14:textId="77777777" w:rsidR="00F25095" w:rsidRPr="0055345C" w:rsidRDefault="00F25095"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F25095" w:rsidRDefault="00F25095">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FDB48E" w14:textId="77777777" w:rsidR="0035790F" w:rsidRDefault="0035790F" w:rsidP="008B062F">
      <w:pPr>
        <w:ind w:firstLine="480"/>
      </w:pPr>
      <w:r>
        <w:separator/>
      </w:r>
    </w:p>
  </w:footnote>
  <w:footnote w:type="continuationSeparator" w:id="0">
    <w:p w14:paraId="4F04B761" w14:textId="77777777" w:rsidR="0035790F" w:rsidRDefault="0035790F"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F25095" w:rsidRDefault="00F2509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F25095" w:rsidRPr="00D31919" w:rsidRDefault="00F25095"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F25095" w:rsidRDefault="00F2509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F25095" w:rsidRPr="00252A43" w:rsidRDefault="00F25095"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F25095" w:rsidRPr="00F87099" w:rsidRDefault="00F25095"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DB80B2" w14:textId="77777777" w:rsidR="00F25095" w:rsidRPr="00F87099" w:rsidRDefault="00F25095"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F25095" w:rsidRPr="00F87099" w:rsidRDefault="00F25095"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2D65"/>
    <w:rsid w:val="00022269"/>
    <w:rsid w:val="00027B2C"/>
    <w:rsid w:val="0004169B"/>
    <w:rsid w:val="0005306B"/>
    <w:rsid w:val="00056C77"/>
    <w:rsid w:val="00064CCF"/>
    <w:rsid w:val="0006771B"/>
    <w:rsid w:val="000744DB"/>
    <w:rsid w:val="000772CF"/>
    <w:rsid w:val="00077E82"/>
    <w:rsid w:val="000A006C"/>
    <w:rsid w:val="000D1653"/>
    <w:rsid w:val="000E5874"/>
    <w:rsid w:val="000E61A9"/>
    <w:rsid w:val="000F156A"/>
    <w:rsid w:val="000F2803"/>
    <w:rsid w:val="000F7B35"/>
    <w:rsid w:val="00107C20"/>
    <w:rsid w:val="001149E1"/>
    <w:rsid w:val="001436D1"/>
    <w:rsid w:val="0016337A"/>
    <w:rsid w:val="00183642"/>
    <w:rsid w:val="001C2954"/>
    <w:rsid w:val="001F6422"/>
    <w:rsid w:val="001F660F"/>
    <w:rsid w:val="001F7DD4"/>
    <w:rsid w:val="00214B9E"/>
    <w:rsid w:val="0023289C"/>
    <w:rsid w:val="0024415F"/>
    <w:rsid w:val="00257822"/>
    <w:rsid w:val="00283C7B"/>
    <w:rsid w:val="002C429A"/>
    <w:rsid w:val="002C58B4"/>
    <w:rsid w:val="002C7D23"/>
    <w:rsid w:val="002D1B20"/>
    <w:rsid w:val="002F09B0"/>
    <w:rsid w:val="002F0B29"/>
    <w:rsid w:val="002F61CC"/>
    <w:rsid w:val="00304901"/>
    <w:rsid w:val="00312444"/>
    <w:rsid w:val="00335732"/>
    <w:rsid w:val="003376E9"/>
    <w:rsid w:val="00343448"/>
    <w:rsid w:val="0034558A"/>
    <w:rsid w:val="00345D3A"/>
    <w:rsid w:val="00346284"/>
    <w:rsid w:val="003533D4"/>
    <w:rsid w:val="0035790F"/>
    <w:rsid w:val="00374F65"/>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A6511"/>
    <w:rsid w:val="004D4C29"/>
    <w:rsid w:val="004E03D3"/>
    <w:rsid w:val="004F30E6"/>
    <w:rsid w:val="00511806"/>
    <w:rsid w:val="005178A7"/>
    <w:rsid w:val="00526535"/>
    <w:rsid w:val="005343D4"/>
    <w:rsid w:val="00547260"/>
    <w:rsid w:val="00547E7F"/>
    <w:rsid w:val="00550C5F"/>
    <w:rsid w:val="0057388C"/>
    <w:rsid w:val="00595174"/>
    <w:rsid w:val="005979B8"/>
    <w:rsid w:val="005A57EA"/>
    <w:rsid w:val="005B4A01"/>
    <w:rsid w:val="005C73EB"/>
    <w:rsid w:val="005D1D62"/>
    <w:rsid w:val="005D6BCC"/>
    <w:rsid w:val="0060112C"/>
    <w:rsid w:val="00607A5F"/>
    <w:rsid w:val="0061346D"/>
    <w:rsid w:val="0061564E"/>
    <w:rsid w:val="00633ADB"/>
    <w:rsid w:val="00651A89"/>
    <w:rsid w:val="0066374C"/>
    <w:rsid w:val="006D283F"/>
    <w:rsid w:val="006E2B30"/>
    <w:rsid w:val="006F695E"/>
    <w:rsid w:val="007047FC"/>
    <w:rsid w:val="00715150"/>
    <w:rsid w:val="007526DE"/>
    <w:rsid w:val="00753F30"/>
    <w:rsid w:val="00755DDA"/>
    <w:rsid w:val="00780AB6"/>
    <w:rsid w:val="00784432"/>
    <w:rsid w:val="007854DE"/>
    <w:rsid w:val="007A160D"/>
    <w:rsid w:val="007A62A9"/>
    <w:rsid w:val="007B6EFE"/>
    <w:rsid w:val="007C2CE5"/>
    <w:rsid w:val="007F781D"/>
    <w:rsid w:val="00800C62"/>
    <w:rsid w:val="0082360B"/>
    <w:rsid w:val="00845D35"/>
    <w:rsid w:val="0086267A"/>
    <w:rsid w:val="00863A54"/>
    <w:rsid w:val="00866AB3"/>
    <w:rsid w:val="008A37D8"/>
    <w:rsid w:val="008B062F"/>
    <w:rsid w:val="008B53F7"/>
    <w:rsid w:val="008D5678"/>
    <w:rsid w:val="008D620D"/>
    <w:rsid w:val="008E25D3"/>
    <w:rsid w:val="008F1EDB"/>
    <w:rsid w:val="00912BB0"/>
    <w:rsid w:val="00942F7B"/>
    <w:rsid w:val="00943E3F"/>
    <w:rsid w:val="00963A82"/>
    <w:rsid w:val="009810B5"/>
    <w:rsid w:val="009830ED"/>
    <w:rsid w:val="009A034E"/>
    <w:rsid w:val="009A2855"/>
    <w:rsid w:val="009C7961"/>
    <w:rsid w:val="009F1FC3"/>
    <w:rsid w:val="009F30B4"/>
    <w:rsid w:val="009F46AD"/>
    <w:rsid w:val="00A11363"/>
    <w:rsid w:val="00A12393"/>
    <w:rsid w:val="00A234B1"/>
    <w:rsid w:val="00A35DF4"/>
    <w:rsid w:val="00A3664A"/>
    <w:rsid w:val="00A531ED"/>
    <w:rsid w:val="00A53B28"/>
    <w:rsid w:val="00A55727"/>
    <w:rsid w:val="00A81509"/>
    <w:rsid w:val="00A86EB9"/>
    <w:rsid w:val="00AB2141"/>
    <w:rsid w:val="00AD64C1"/>
    <w:rsid w:val="00AF47CE"/>
    <w:rsid w:val="00AF6817"/>
    <w:rsid w:val="00B2296F"/>
    <w:rsid w:val="00B36F41"/>
    <w:rsid w:val="00B50AED"/>
    <w:rsid w:val="00B5662C"/>
    <w:rsid w:val="00B63FA5"/>
    <w:rsid w:val="00B67CDF"/>
    <w:rsid w:val="00B741CD"/>
    <w:rsid w:val="00B8749E"/>
    <w:rsid w:val="00B97226"/>
    <w:rsid w:val="00B97BE7"/>
    <w:rsid w:val="00BA69D9"/>
    <w:rsid w:val="00BB1814"/>
    <w:rsid w:val="00BB2088"/>
    <w:rsid w:val="00BB2CE7"/>
    <w:rsid w:val="00BC0792"/>
    <w:rsid w:val="00BE2CE0"/>
    <w:rsid w:val="00BE766E"/>
    <w:rsid w:val="00BF323F"/>
    <w:rsid w:val="00BF4DD1"/>
    <w:rsid w:val="00C01A08"/>
    <w:rsid w:val="00C145C6"/>
    <w:rsid w:val="00C213FD"/>
    <w:rsid w:val="00C32F1B"/>
    <w:rsid w:val="00C45DB9"/>
    <w:rsid w:val="00C51577"/>
    <w:rsid w:val="00C55B82"/>
    <w:rsid w:val="00C83DE3"/>
    <w:rsid w:val="00C934CB"/>
    <w:rsid w:val="00C969DA"/>
    <w:rsid w:val="00CA72BA"/>
    <w:rsid w:val="00CB22FC"/>
    <w:rsid w:val="00CC594A"/>
    <w:rsid w:val="00CD4932"/>
    <w:rsid w:val="00CF0675"/>
    <w:rsid w:val="00CF1825"/>
    <w:rsid w:val="00D01131"/>
    <w:rsid w:val="00D01E5B"/>
    <w:rsid w:val="00D250F8"/>
    <w:rsid w:val="00D27F7A"/>
    <w:rsid w:val="00D31919"/>
    <w:rsid w:val="00D36ED7"/>
    <w:rsid w:val="00D65BBE"/>
    <w:rsid w:val="00DB1DF6"/>
    <w:rsid w:val="00DD4185"/>
    <w:rsid w:val="00DF1C9C"/>
    <w:rsid w:val="00E018F5"/>
    <w:rsid w:val="00E245CF"/>
    <w:rsid w:val="00E36754"/>
    <w:rsid w:val="00E36E97"/>
    <w:rsid w:val="00E65950"/>
    <w:rsid w:val="00E73155"/>
    <w:rsid w:val="00EA011D"/>
    <w:rsid w:val="00EA3F81"/>
    <w:rsid w:val="00EB0C28"/>
    <w:rsid w:val="00EB1F4B"/>
    <w:rsid w:val="00ED446A"/>
    <w:rsid w:val="00EE195A"/>
    <w:rsid w:val="00EE19BA"/>
    <w:rsid w:val="00EE745B"/>
    <w:rsid w:val="00F0490E"/>
    <w:rsid w:val="00F25095"/>
    <w:rsid w:val="00F3663C"/>
    <w:rsid w:val="00F62AF4"/>
    <w:rsid w:val="00F66FCC"/>
    <w:rsid w:val="00F67FDD"/>
    <w:rsid w:val="00F87099"/>
    <w:rsid w:val="00FA0A4C"/>
    <w:rsid w:val="00FC1B7C"/>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5.png"/><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8.png"/><Relationship Id="rId47" Type="http://schemas.openxmlformats.org/officeDocument/2006/relationships/image" Target="media/image22.emf"/><Relationship Id="rId50" Type="http://schemas.openxmlformats.org/officeDocument/2006/relationships/footer" Target="footer5.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7.bin"/><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20.png"/><Relationship Id="rId52" Type="http://schemas.openxmlformats.org/officeDocument/2006/relationships/footer" Target="foot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9.png"/><Relationship Id="rId48" Type="http://schemas.openxmlformats.org/officeDocument/2006/relationships/oleObject" Target="embeddings/oleObject11.bin"/><Relationship Id="rId8" Type="http://schemas.openxmlformats.org/officeDocument/2006/relationships/image" Target="media/image1.wmf"/><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4.emf"/><Relationship Id="rId46" Type="http://schemas.openxmlformats.org/officeDocument/2006/relationships/oleObject" Target="embeddings/oleObject10.bin"/><Relationship Id="rId20" Type="http://schemas.openxmlformats.org/officeDocument/2006/relationships/image" Target="media/image3.emf"/><Relationship Id="rId41" Type="http://schemas.openxmlformats.org/officeDocument/2006/relationships/image" Target="media/image17.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header" Target="head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1112EF"/>
    <w:rsid w:val="001250CE"/>
    <w:rsid w:val="001A4F38"/>
    <w:rsid w:val="002049C9"/>
    <w:rsid w:val="00306EDD"/>
    <w:rsid w:val="003C3A48"/>
    <w:rsid w:val="0041254C"/>
    <w:rsid w:val="00574CF2"/>
    <w:rsid w:val="005B3D6E"/>
    <w:rsid w:val="005E04F4"/>
    <w:rsid w:val="00631A59"/>
    <w:rsid w:val="00636974"/>
    <w:rsid w:val="00717C7F"/>
    <w:rsid w:val="007E56EC"/>
    <w:rsid w:val="0082137F"/>
    <w:rsid w:val="008A208E"/>
    <w:rsid w:val="008C3ADF"/>
    <w:rsid w:val="0094559D"/>
    <w:rsid w:val="00984712"/>
    <w:rsid w:val="00AA4750"/>
    <w:rsid w:val="00AB28DD"/>
    <w:rsid w:val="00BE1E4C"/>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A4F3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08562-0FF5-4FB6-8838-1915073A6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62</Pages>
  <Words>5669</Words>
  <Characters>32317</Characters>
  <Application>Microsoft Office Word</Application>
  <DocSecurity>0</DocSecurity>
  <Lines>269</Lines>
  <Paragraphs>75</Paragraphs>
  <ScaleCrop>false</ScaleCrop>
  <Manager>郭德纲</Manager>
  <Company>卓越1601</Company>
  <LinksUpToDate>false</LinksUpToDate>
  <CharactersWithSpaces>3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宇宙超级无敌XXX系统的设计与实现</dc:title>
  <dc:subject/>
  <dc:creator>小岳岳</dc:creator>
  <cp:keywords>U201315102</cp:keywords>
  <dc:description/>
  <cp:lastModifiedBy>tiger</cp:lastModifiedBy>
  <cp:revision>30</cp:revision>
  <cp:lastPrinted>2019-11-06T06:26:00Z</cp:lastPrinted>
  <dcterms:created xsi:type="dcterms:W3CDTF">2017-06-19T02:41:00Z</dcterms:created>
  <dcterms:modified xsi:type="dcterms:W3CDTF">2020-11-16T08:56:00Z</dcterms:modified>
  <cp:category>计算机科学与技术</cp:category>
</cp:coreProperties>
</file>